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rsidR="00C51E2D">
          <w:t>QUAV Project</w:t>
        </w:r>
      </w:fldSimple>
      <w:r>
        <w:t xml:space="preserve">, </w:t>
      </w:r>
      <w:bookmarkStart w:id="1" w:name="OLE_LINK3"/>
      <w:bookmarkStart w:id="2" w:name="OLE_LINK4"/>
      <w:r w:rsidR="00F20DFE">
        <w:fldChar w:fldCharType="begin"/>
      </w:r>
      <w:r>
        <w:instrText xml:space="preserve"> TITLE  \* MERGEFORMAT </w:instrText>
      </w:r>
      <w:r w:rsidR="00F20DFE">
        <w:fldChar w:fldCharType="separate"/>
      </w:r>
      <w:r w:rsidR="00C51E2D">
        <w:t>Autonomous Helicopter Navigation System, System Level, Progress Report</w:t>
      </w:r>
      <w:r w:rsidR="00F20DFE">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C51E2D" w:rsidRPr="00C51E2D">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C51E2D" w:rsidRPr="00C51E2D">
          <w:rPr>
            <w:rFonts w:ascii="Times" w:hAnsi="Times"/>
            <w:noProof/>
            <w:color w:val="auto"/>
            <w:sz w:val="20"/>
          </w:rPr>
          <w:t>Liam O'Sulliva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C51E2D" w:rsidRPr="00C51E2D">
          <w:rPr>
            <w:rFonts w:ascii="Times" w:hAnsi="Times"/>
            <w:color w:val="auto"/>
            <w:sz w:val="20"/>
          </w:rPr>
          <w:t>Michael Hamilto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C51E2D" w:rsidRPr="00C51E2D">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F20DFE">
            <w:pPr>
              <w:spacing w:after="120"/>
              <w:jc w:val="center"/>
            </w:pPr>
            <w:fldSimple w:instr=" DOCPROPERTY &quot;Issue&quot;  \* MERGEFORMAT ">
              <w:r w:rsidR="00C51E2D">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F20DFE">
            <w:pPr>
              <w:spacing w:after="120"/>
              <w:jc w:val="center"/>
            </w:pPr>
            <w:fldSimple w:instr=" DOCPROPERTY &quot;Date completed&quot;  \* MERGEFORMAT ">
              <w:r w:rsidR="00C51E2D" w:rsidRPr="00C51E2D">
                <w:rPr>
                  <w:rFonts w:ascii="Times" w:hAnsi="Times"/>
                </w:rPr>
                <w:t>22 Jun 2010</w:t>
              </w:r>
            </w:fldSimple>
          </w:p>
        </w:tc>
        <w:tc>
          <w:tcPr>
            <w:tcW w:w="1559" w:type="dxa"/>
            <w:tcBorders>
              <w:bottom w:val="single" w:sz="12" w:space="0" w:color="auto"/>
            </w:tcBorders>
          </w:tcPr>
          <w:p w:rsidR="00E51C26" w:rsidRDefault="00F20DFE">
            <w:pPr>
              <w:spacing w:after="120"/>
              <w:jc w:val="center"/>
            </w:pPr>
            <w:fldSimple w:instr=" DOCPROPERTY &quot;Student_Manager&quot;  \* MERGEFORMAT ">
              <w:r w:rsidR="00C51E2D" w:rsidRPr="00C51E2D">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F20DFE">
            <w:pPr>
              <w:spacing w:after="120"/>
              <w:jc w:val="center"/>
              <w:rPr>
                <w:rFonts w:ascii="Times" w:hAnsi="Times"/>
              </w:rPr>
            </w:pPr>
            <w:fldSimple w:instr=" DOCPROPERTY &quot;Date completed&quot;  \* MERGEFORMAT ">
              <w:r w:rsidR="00C51E2D">
                <w:t>22 Jun 2010</w:t>
              </w:r>
            </w:fldSimple>
          </w:p>
        </w:tc>
        <w:tc>
          <w:tcPr>
            <w:tcW w:w="1559" w:type="dxa"/>
            <w:tcBorders>
              <w:bottom w:val="single" w:sz="12" w:space="0" w:color="auto"/>
            </w:tcBorders>
          </w:tcPr>
          <w:p w:rsidR="00E51C26" w:rsidRDefault="00F20DFE">
            <w:pPr>
              <w:spacing w:after="120"/>
              <w:jc w:val="center"/>
              <w:rPr>
                <w:rFonts w:ascii="Times" w:hAnsi="Times"/>
              </w:rPr>
            </w:pPr>
            <w:fldSimple w:instr=" DOCPROPERTY &quot;Student_Manager&quot;  \* MERGEFORMAT ">
              <w:r w:rsidR="00C51E2D" w:rsidRPr="00C51E2D">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C53424" w:rsidRDefault="00D22F27" w:rsidP="006146CA">
      <w:pPr>
        <w:spacing w:line="360" w:lineRule="auto"/>
      </w:pPr>
      <w:r>
        <w:t xml:space="preserve">The progress report details </w:t>
      </w:r>
      <w:r w:rsidR="00073D94">
        <w:t xml:space="preserve">the methodology, research, architectures and </w:t>
      </w:r>
      <w:r>
        <w:t xml:space="preserve">design </w:t>
      </w:r>
      <w:r w:rsidR="00073D94">
        <w:t>for the following AHNS10 subsystems: localisation</w:t>
      </w:r>
      <w:r w:rsidR="003E4270">
        <w:t>, state estimation, flight computer and communications.</w:t>
      </w:r>
      <w:r w:rsidR="00FC1716">
        <w:t xml:space="preserve"> 4 major milestones </w:t>
      </w:r>
      <w:r w:rsidR="00D21FD9">
        <w:t>(of which I’m responsible</w:t>
      </w:r>
      <w:r w:rsidR="007F3796">
        <w:t xml:space="preserve"> for</w:t>
      </w:r>
      <w:r w:rsidR="00D21FD9">
        <w:t xml:space="preserve">) </w:t>
      </w:r>
      <w:r w:rsidR="00FC1716">
        <w:t xml:space="preserve">have been identified </w:t>
      </w:r>
      <w:r w:rsidR="00B52D42">
        <w:t xml:space="preserve">within these subsystems </w:t>
      </w:r>
      <w:r w:rsidR="00C53424">
        <w:t>and must be delivered before the conclusion of the project. These include:</w:t>
      </w:r>
    </w:p>
    <w:p w:rsidR="008555B1" w:rsidRDefault="008555B1" w:rsidP="00751250">
      <w:pPr>
        <w:pStyle w:val="ListParagraph"/>
        <w:numPr>
          <w:ilvl w:val="0"/>
          <w:numId w:val="20"/>
        </w:numPr>
        <w:spacing w:line="360" w:lineRule="auto"/>
      </w:pPr>
      <w:r>
        <w:t>Successful communication with all sensors in the system</w:t>
      </w:r>
    </w:p>
    <w:p w:rsidR="008555B1" w:rsidRDefault="008555B1" w:rsidP="00751250">
      <w:pPr>
        <w:pStyle w:val="ListParagraph"/>
        <w:numPr>
          <w:ilvl w:val="0"/>
          <w:numId w:val="20"/>
        </w:numPr>
        <w:spacing w:line="360" w:lineRule="auto"/>
      </w:pPr>
      <w:r>
        <w:t>Fusion of all relevant sensor data into one estimated state representation</w:t>
      </w:r>
    </w:p>
    <w:p w:rsidR="008555B1" w:rsidRDefault="008555B1" w:rsidP="00751250">
      <w:pPr>
        <w:pStyle w:val="ListParagraph"/>
        <w:numPr>
          <w:ilvl w:val="0"/>
          <w:numId w:val="20"/>
        </w:numPr>
        <w:spacing w:line="360" w:lineRule="auto"/>
      </w:pPr>
      <w:r>
        <w:t>Ability to correctly measure and predict the platform’s states</w:t>
      </w:r>
    </w:p>
    <w:p w:rsidR="008555B1" w:rsidRDefault="008555B1" w:rsidP="00751250">
      <w:pPr>
        <w:pStyle w:val="ListParagraph"/>
        <w:numPr>
          <w:ilvl w:val="0"/>
          <w:numId w:val="20"/>
        </w:numPr>
        <w:spacing w:line="360" w:lineRule="auto"/>
      </w:pPr>
      <w:r>
        <w:t>Flight computer communication and server implementation with low latency</w:t>
      </w:r>
    </w:p>
    <w:p w:rsidR="00332A55" w:rsidRDefault="00B96648" w:rsidP="006146CA">
      <w:pPr>
        <w:spacing w:line="360" w:lineRule="auto"/>
      </w:pPr>
      <w:r>
        <w:t>Work has progressed on each of these milestones</w:t>
      </w:r>
      <w:r w:rsidR="005A5A52">
        <w:t xml:space="preserve"> throughout semester 1.</w:t>
      </w:r>
      <w:r w:rsidR="002A0677">
        <w:t xml:space="preserve"> Communication interfa</w:t>
      </w:r>
      <w:r w:rsidR="000A0EDE">
        <w:t xml:space="preserve">ces </w:t>
      </w:r>
      <w:r w:rsidR="002C42D3">
        <w:t>for</w:t>
      </w:r>
      <w:r w:rsidR="000A0EDE">
        <w:t xml:space="preserve"> the 4 sensor devices</w:t>
      </w:r>
      <w:r w:rsidR="00CB7DDD">
        <w:t xml:space="preserve"> (milestone 1)</w:t>
      </w:r>
      <w:r w:rsidR="00845306">
        <w:t xml:space="preserve"> is nearing com</w:t>
      </w:r>
      <w:r w:rsidR="006A7AC0">
        <w:t>pletion with a s</w:t>
      </w:r>
      <w:r w:rsidR="000B2E3F">
        <w:t xml:space="preserve">oftware interface library being written for the IMU and a Qt widget camera feed for the Blackfin SRV-1 camera. </w:t>
      </w:r>
      <w:r w:rsidR="00FE5FFE">
        <w:t xml:space="preserve">The remaining work left for this milestone includes the implementation of the Vicon motion capture system client and the </w:t>
      </w:r>
      <w:r w:rsidR="003F1895">
        <w:t>altitude</w:t>
      </w:r>
      <w:r w:rsidR="00FE5FFE">
        <w:t xml:space="preserve"> sensor interface library. </w:t>
      </w:r>
      <w:r w:rsidR="005A0A80">
        <w:t xml:space="preserve">It is </w:t>
      </w:r>
      <w:r w:rsidR="006978DF">
        <w:t>anticipated</w:t>
      </w:r>
      <w:r w:rsidR="005A0A80">
        <w:t xml:space="preserve"> that </w:t>
      </w:r>
      <w:r w:rsidR="007E5612">
        <w:t>successful communication with all sensors in the system will be achieved by the commencement of semester 2.</w:t>
      </w:r>
      <w:r w:rsidR="00332A55">
        <w:t xml:space="preserve"> </w:t>
      </w:r>
      <w:r w:rsidR="004D04A6">
        <w:t>Initial</w:t>
      </w:r>
      <w:r w:rsidR="007E5612">
        <w:t xml:space="preserve"> r</w:t>
      </w:r>
      <w:r w:rsidR="004D04A6">
        <w:t xml:space="preserve">esearch has also begun with the design and implementation of the </w:t>
      </w:r>
      <w:r w:rsidR="002115B0">
        <w:t>Kalman filter</w:t>
      </w:r>
      <w:r w:rsidR="00212A08">
        <w:t xml:space="preserve"> (milestone 2)</w:t>
      </w:r>
      <w:r w:rsidR="002115B0">
        <w:t xml:space="preserve">. The Kalman filters purpose is to provide </w:t>
      </w:r>
      <w:r w:rsidR="00B407E6">
        <w:t xml:space="preserve">high quality state estimates for the quadrotor states. </w:t>
      </w:r>
      <w:r w:rsidR="0045202F">
        <w:t xml:space="preserve">The design of the Kalman filter will conclude in the midyear semester break </w:t>
      </w:r>
      <w:r w:rsidR="00BE5E1F">
        <w:t xml:space="preserve">with an implementation of the filter </w:t>
      </w:r>
      <w:r w:rsidR="00356169">
        <w:t>ready for platform testing by semester 2.</w:t>
      </w:r>
      <w:r w:rsidR="00713C72">
        <w:t xml:space="preserve"> </w:t>
      </w:r>
    </w:p>
    <w:p w:rsidR="00D22F27" w:rsidRPr="00B01D0B" w:rsidRDefault="00713C72" w:rsidP="00F65E32">
      <w:pPr>
        <w:spacing w:line="360" w:lineRule="auto"/>
        <w:rPr>
          <w:b/>
        </w:rPr>
      </w:pPr>
      <w:r>
        <w:t xml:space="preserve">The performance and accuracy of the sensors and filters </w:t>
      </w:r>
      <w:r w:rsidR="00D44F4E">
        <w:t xml:space="preserve">approach will be verified and </w:t>
      </w:r>
      <w:r w:rsidR="006853ED">
        <w:t>validated</w:t>
      </w:r>
      <w:r w:rsidR="00D44F4E">
        <w:t xml:space="preserve"> through the Vicon motion capture system (milestone 3).</w:t>
      </w:r>
      <w:r w:rsidR="00AF5832">
        <w:t xml:space="preserve"> It was decided to utilise the Vicon motion capture system as a performance measuring tool due to its sub-</w:t>
      </w:r>
      <w:r w:rsidR="00814F2C">
        <w:t>millimetre</w:t>
      </w:r>
      <w:r w:rsidR="00AF5832">
        <w:t xml:space="preserve"> accuracy and high update rates.</w:t>
      </w:r>
      <w:r w:rsidR="00B96648">
        <w:t xml:space="preserve"> </w:t>
      </w:r>
      <w:r w:rsidR="00814F2C">
        <w:t xml:space="preserve">A network </w:t>
      </w:r>
      <w:r w:rsidR="008D7674">
        <w:t>topology has been</w:t>
      </w:r>
      <w:r w:rsidR="00AC21AE">
        <w:t xml:space="preserve"> designed and </w:t>
      </w:r>
      <w:r w:rsidR="00190CF4">
        <w:t>tested which</w:t>
      </w:r>
      <w:r w:rsidR="00AC21AE">
        <w:t xml:space="preserve"> allow</w:t>
      </w:r>
      <w:r w:rsidR="00190CF4">
        <w:t>s</w:t>
      </w:r>
      <w:r w:rsidR="00AC21AE">
        <w:t xml:space="preserve"> multiple UDP clients to connect to the UDP server on the </w:t>
      </w:r>
      <w:r w:rsidR="005E4B52">
        <w:t>flight computer (milestone 4).</w:t>
      </w:r>
      <w:r w:rsidR="00032C84">
        <w:t xml:space="preserve"> The UDP server has successfully been able to </w:t>
      </w:r>
      <w:r w:rsidR="0079636C">
        <w:t>use the IMU serial library to</w:t>
      </w:r>
      <w:r w:rsidR="00B87D3A">
        <w:t xml:space="preserve"> </w:t>
      </w:r>
      <w:r w:rsidR="00332A55">
        <w:t>deliver</w:t>
      </w:r>
      <w:r w:rsidR="00B87D3A">
        <w:t xml:space="preserve"> the sensor data from the IMU to the GCS located on another computer.</w:t>
      </w:r>
      <w:r w:rsidR="00032C84">
        <w:t xml:space="preserve"> </w:t>
      </w:r>
      <w:r w:rsidR="00274C1B">
        <w:t xml:space="preserve">Milestone 4 will be completed once the flight computer server can control the quadrotor platform successfully which will involve reading sensors, </w:t>
      </w:r>
      <w:r w:rsidR="004A0A0E">
        <w:t>estimating</w:t>
      </w:r>
      <w:r w:rsidR="00274C1B">
        <w:t xml:space="preserve"> the data and updating control loops.</w:t>
      </w:r>
      <w:r w:rsidR="00A04523">
        <w:t xml:space="preserve"> Finally three major risks were also identified that could potentially </w:t>
      </w:r>
      <w:r w:rsidR="00A26080">
        <w:t xml:space="preserve">delay and stall the project. </w:t>
      </w:r>
      <w:r w:rsidR="003C6E64">
        <w:t>The procedures to mitigate and reduce the risks were noted in the likelihood that they will occur.</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r>
        <w:t>Paragraph</w:t>
      </w:r>
      <w:r>
        <w:rPr>
          <w:noProof/>
          <w:webHidden/>
        </w:rPr>
        <w:tab/>
      </w:r>
      <w:r>
        <w:t>Page No.</w:t>
      </w:r>
    </w:p>
    <w:bookmarkEnd w:id="0"/>
    <w:p w:rsidR="00E51C26" w:rsidRDefault="00E51C26"/>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64986565" w:history="1">
        <w:r w:rsidR="00C51E2D" w:rsidRPr="00704BDC">
          <w:rPr>
            <w:rStyle w:val="Hyperlink"/>
            <w:noProof/>
          </w:rPr>
          <w:t>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Introduction</w:t>
        </w:r>
        <w:r w:rsidR="00C51E2D">
          <w:rPr>
            <w:noProof/>
            <w:webHidden/>
          </w:rPr>
          <w:tab/>
        </w:r>
        <w:r>
          <w:rPr>
            <w:noProof/>
            <w:webHidden/>
          </w:rPr>
          <w:fldChar w:fldCharType="begin"/>
        </w:r>
        <w:r w:rsidR="00C51E2D">
          <w:rPr>
            <w:noProof/>
            <w:webHidden/>
          </w:rPr>
          <w:instrText xml:space="preserve"> PAGEREF _Toc264986565 \h </w:instrText>
        </w:r>
        <w:r>
          <w:rPr>
            <w:noProof/>
            <w:webHidden/>
          </w:rPr>
        </w:r>
        <w:r>
          <w:rPr>
            <w:noProof/>
            <w:webHidden/>
          </w:rPr>
          <w:fldChar w:fldCharType="separate"/>
        </w:r>
        <w:r w:rsidR="008D5A75">
          <w:rPr>
            <w:noProof/>
            <w:webHidden/>
          </w:rPr>
          <w:t>8</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66" w:history="1">
        <w:r w:rsidR="00C51E2D" w:rsidRPr="00704BDC">
          <w:rPr>
            <w:rStyle w:val="Hyperlink"/>
            <w:noProof/>
          </w:rPr>
          <w:t>1.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Scope</w:t>
        </w:r>
        <w:r w:rsidR="00C51E2D">
          <w:rPr>
            <w:noProof/>
            <w:webHidden/>
          </w:rPr>
          <w:tab/>
        </w:r>
        <w:r>
          <w:rPr>
            <w:noProof/>
            <w:webHidden/>
          </w:rPr>
          <w:fldChar w:fldCharType="begin"/>
        </w:r>
        <w:r w:rsidR="00C51E2D">
          <w:rPr>
            <w:noProof/>
            <w:webHidden/>
          </w:rPr>
          <w:instrText xml:space="preserve"> PAGEREF _Toc264986566 \h </w:instrText>
        </w:r>
        <w:r>
          <w:rPr>
            <w:noProof/>
            <w:webHidden/>
          </w:rPr>
        </w:r>
        <w:r>
          <w:rPr>
            <w:noProof/>
            <w:webHidden/>
          </w:rPr>
          <w:fldChar w:fldCharType="separate"/>
        </w:r>
        <w:r w:rsidR="008D5A75">
          <w:rPr>
            <w:noProof/>
            <w:webHidden/>
          </w:rPr>
          <w:t>8</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67" w:history="1">
        <w:r w:rsidR="00C51E2D" w:rsidRPr="00704BDC">
          <w:rPr>
            <w:rStyle w:val="Hyperlink"/>
            <w:noProof/>
          </w:rPr>
          <w:t>1.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Background</w:t>
        </w:r>
        <w:r w:rsidR="00C51E2D">
          <w:rPr>
            <w:noProof/>
            <w:webHidden/>
          </w:rPr>
          <w:tab/>
        </w:r>
        <w:r>
          <w:rPr>
            <w:noProof/>
            <w:webHidden/>
          </w:rPr>
          <w:fldChar w:fldCharType="begin"/>
        </w:r>
        <w:r w:rsidR="00C51E2D">
          <w:rPr>
            <w:noProof/>
            <w:webHidden/>
          </w:rPr>
          <w:instrText xml:space="preserve"> PAGEREF _Toc264986567 \h </w:instrText>
        </w:r>
        <w:r>
          <w:rPr>
            <w:noProof/>
            <w:webHidden/>
          </w:rPr>
        </w:r>
        <w:r>
          <w:rPr>
            <w:noProof/>
            <w:webHidden/>
          </w:rPr>
          <w:fldChar w:fldCharType="separate"/>
        </w:r>
        <w:r w:rsidR="008D5A75">
          <w:rPr>
            <w:noProof/>
            <w:webHidden/>
          </w:rPr>
          <w:t>8</w:t>
        </w:r>
        <w:r>
          <w:rPr>
            <w:noProof/>
            <w:webHidden/>
          </w:rPr>
          <w:fldChar w:fldCharType="end"/>
        </w:r>
      </w:hyperlink>
    </w:p>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hyperlink w:anchor="_Toc264986568" w:history="1">
        <w:r w:rsidR="00C51E2D" w:rsidRPr="00704BDC">
          <w:rPr>
            <w:rStyle w:val="Hyperlink"/>
            <w:noProof/>
          </w:rPr>
          <w:t>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Reference Documents</w:t>
        </w:r>
        <w:r w:rsidR="00C51E2D">
          <w:rPr>
            <w:noProof/>
            <w:webHidden/>
          </w:rPr>
          <w:tab/>
        </w:r>
        <w:r>
          <w:rPr>
            <w:noProof/>
            <w:webHidden/>
          </w:rPr>
          <w:fldChar w:fldCharType="begin"/>
        </w:r>
        <w:r w:rsidR="00C51E2D">
          <w:rPr>
            <w:noProof/>
            <w:webHidden/>
          </w:rPr>
          <w:instrText xml:space="preserve"> PAGEREF _Toc264986568 \h </w:instrText>
        </w:r>
        <w:r>
          <w:rPr>
            <w:noProof/>
            <w:webHidden/>
          </w:rPr>
        </w:r>
        <w:r>
          <w:rPr>
            <w:noProof/>
            <w:webHidden/>
          </w:rPr>
          <w:fldChar w:fldCharType="separate"/>
        </w:r>
        <w:r w:rsidR="008D5A75">
          <w:rPr>
            <w:noProof/>
            <w:webHidden/>
          </w:rPr>
          <w:t>9</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69" w:history="1">
        <w:r w:rsidR="00C51E2D" w:rsidRPr="00704BDC">
          <w:rPr>
            <w:rStyle w:val="Hyperlink"/>
            <w:noProof/>
          </w:rPr>
          <w:t>2.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QUT Avionics Documents</w:t>
        </w:r>
        <w:r w:rsidR="00C51E2D">
          <w:rPr>
            <w:noProof/>
            <w:webHidden/>
          </w:rPr>
          <w:tab/>
        </w:r>
        <w:r>
          <w:rPr>
            <w:noProof/>
            <w:webHidden/>
          </w:rPr>
          <w:fldChar w:fldCharType="begin"/>
        </w:r>
        <w:r w:rsidR="00C51E2D">
          <w:rPr>
            <w:noProof/>
            <w:webHidden/>
          </w:rPr>
          <w:instrText xml:space="preserve"> PAGEREF _Toc264986569 \h </w:instrText>
        </w:r>
        <w:r>
          <w:rPr>
            <w:noProof/>
            <w:webHidden/>
          </w:rPr>
        </w:r>
        <w:r>
          <w:rPr>
            <w:noProof/>
            <w:webHidden/>
          </w:rPr>
          <w:fldChar w:fldCharType="separate"/>
        </w:r>
        <w:r w:rsidR="008D5A75">
          <w:rPr>
            <w:noProof/>
            <w:webHidden/>
          </w:rPr>
          <w:t>9</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70" w:history="1">
        <w:r w:rsidR="00C51E2D" w:rsidRPr="00704BDC">
          <w:rPr>
            <w:rStyle w:val="Hyperlink"/>
            <w:noProof/>
          </w:rPr>
          <w:t>2.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Non-QUT Documents</w:t>
        </w:r>
        <w:r w:rsidR="00C51E2D">
          <w:rPr>
            <w:noProof/>
            <w:webHidden/>
          </w:rPr>
          <w:tab/>
        </w:r>
        <w:r>
          <w:rPr>
            <w:noProof/>
            <w:webHidden/>
          </w:rPr>
          <w:fldChar w:fldCharType="begin"/>
        </w:r>
        <w:r w:rsidR="00C51E2D">
          <w:rPr>
            <w:noProof/>
            <w:webHidden/>
          </w:rPr>
          <w:instrText xml:space="preserve"> PAGEREF _Toc264986570 \h </w:instrText>
        </w:r>
        <w:r>
          <w:rPr>
            <w:noProof/>
            <w:webHidden/>
          </w:rPr>
        </w:r>
        <w:r>
          <w:rPr>
            <w:noProof/>
            <w:webHidden/>
          </w:rPr>
          <w:fldChar w:fldCharType="separate"/>
        </w:r>
        <w:r w:rsidR="008D5A75">
          <w:rPr>
            <w:noProof/>
            <w:webHidden/>
          </w:rPr>
          <w:t>9</w:t>
        </w:r>
        <w:r>
          <w:rPr>
            <w:noProof/>
            <w:webHidden/>
          </w:rPr>
          <w:fldChar w:fldCharType="end"/>
        </w:r>
      </w:hyperlink>
    </w:p>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hyperlink w:anchor="_Toc264986571" w:history="1">
        <w:r w:rsidR="00C51E2D" w:rsidRPr="00704BDC">
          <w:rPr>
            <w:rStyle w:val="Hyperlink"/>
            <w:noProof/>
          </w:rPr>
          <w:t>3</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S/N 06308627 Project Summary</w:t>
        </w:r>
        <w:r w:rsidR="00C51E2D">
          <w:rPr>
            <w:noProof/>
            <w:webHidden/>
          </w:rPr>
          <w:tab/>
        </w:r>
        <w:r>
          <w:rPr>
            <w:noProof/>
            <w:webHidden/>
          </w:rPr>
          <w:fldChar w:fldCharType="begin"/>
        </w:r>
        <w:r w:rsidR="00C51E2D">
          <w:rPr>
            <w:noProof/>
            <w:webHidden/>
          </w:rPr>
          <w:instrText xml:space="preserve"> PAGEREF _Toc264986571 \h </w:instrText>
        </w:r>
        <w:r>
          <w:rPr>
            <w:noProof/>
            <w:webHidden/>
          </w:rPr>
        </w:r>
        <w:r>
          <w:rPr>
            <w:noProof/>
            <w:webHidden/>
          </w:rPr>
          <w:fldChar w:fldCharType="separate"/>
        </w:r>
        <w:r w:rsidR="008D5A75">
          <w:rPr>
            <w:noProof/>
            <w:webHidden/>
          </w:rPr>
          <w:t>10</w:t>
        </w:r>
        <w:r>
          <w:rPr>
            <w:noProof/>
            <w:webHidden/>
          </w:rPr>
          <w:fldChar w:fldCharType="end"/>
        </w:r>
      </w:hyperlink>
    </w:p>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hyperlink w:anchor="_Toc264986572" w:history="1">
        <w:r w:rsidR="00C51E2D" w:rsidRPr="00704BDC">
          <w:rPr>
            <w:rStyle w:val="Hyperlink"/>
            <w:noProof/>
          </w:rPr>
          <w:t>4</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ethodology for Delivering Against Milestones</w:t>
        </w:r>
        <w:r w:rsidR="00C51E2D">
          <w:rPr>
            <w:noProof/>
            <w:webHidden/>
          </w:rPr>
          <w:tab/>
        </w:r>
        <w:r>
          <w:rPr>
            <w:noProof/>
            <w:webHidden/>
          </w:rPr>
          <w:fldChar w:fldCharType="begin"/>
        </w:r>
        <w:r w:rsidR="00C51E2D">
          <w:rPr>
            <w:noProof/>
            <w:webHidden/>
          </w:rPr>
          <w:instrText xml:space="preserve"> PAGEREF _Toc264986572 \h </w:instrText>
        </w:r>
        <w:r>
          <w:rPr>
            <w:noProof/>
            <w:webHidden/>
          </w:rPr>
        </w:r>
        <w:r>
          <w:rPr>
            <w:noProof/>
            <w:webHidden/>
          </w:rPr>
          <w:fldChar w:fldCharType="separate"/>
        </w:r>
        <w:r w:rsidR="008D5A75">
          <w:rPr>
            <w:noProof/>
            <w:webHidden/>
          </w:rPr>
          <w:t>11</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73" w:history="1">
        <w:r w:rsidR="00C51E2D" w:rsidRPr="00704BDC">
          <w:rPr>
            <w:rStyle w:val="Hyperlink"/>
            <w:noProof/>
          </w:rPr>
          <w:t>4.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1</w:t>
        </w:r>
        <w:r w:rsidR="00C51E2D">
          <w:rPr>
            <w:noProof/>
            <w:webHidden/>
          </w:rPr>
          <w:tab/>
        </w:r>
        <w:r>
          <w:rPr>
            <w:noProof/>
            <w:webHidden/>
          </w:rPr>
          <w:fldChar w:fldCharType="begin"/>
        </w:r>
        <w:r w:rsidR="00C51E2D">
          <w:rPr>
            <w:noProof/>
            <w:webHidden/>
          </w:rPr>
          <w:instrText xml:space="preserve"> PAGEREF _Toc264986573 \h </w:instrText>
        </w:r>
        <w:r>
          <w:rPr>
            <w:noProof/>
            <w:webHidden/>
          </w:rPr>
        </w:r>
        <w:r>
          <w:rPr>
            <w:noProof/>
            <w:webHidden/>
          </w:rPr>
          <w:fldChar w:fldCharType="separate"/>
        </w:r>
        <w:r w:rsidR="008D5A75">
          <w:rPr>
            <w:noProof/>
            <w:webHidden/>
          </w:rPr>
          <w:t>11</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4" w:history="1">
        <w:r w:rsidR="00C51E2D" w:rsidRPr="00704BDC">
          <w:rPr>
            <w:rStyle w:val="Hyperlink"/>
            <w:noProof/>
          </w:rPr>
          <w:t>4.1.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Quadrotor States</w:t>
        </w:r>
        <w:r w:rsidR="00C51E2D">
          <w:rPr>
            <w:noProof/>
            <w:webHidden/>
          </w:rPr>
          <w:tab/>
        </w:r>
        <w:r>
          <w:rPr>
            <w:noProof/>
            <w:webHidden/>
          </w:rPr>
          <w:fldChar w:fldCharType="begin"/>
        </w:r>
        <w:r w:rsidR="00C51E2D">
          <w:rPr>
            <w:noProof/>
            <w:webHidden/>
          </w:rPr>
          <w:instrText xml:space="preserve"> PAGEREF _Toc264986574 \h </w:instrText>
        </w:r>
        <w:r>
          <w:rPr>
            <w:noProof/>
            <w:webHidden/>
          </w:rPr>
        </w:r>
        <w:r>
          <w:rPr>
            <w:noProof/>
            <w:webHidden/>
          </w:rPr>
          <w:fldChar w:fldCharType="separate"/>
        </w:r>
        <w:r w:rsidR="008D5A75">
          <w:rPr>
            <w:noProof/>
            <w:webHidden/>
          </w:rPr>
          <w:t>11</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5" w:history="1">
        <w:r w:rsidR="00C51E2D" w:rsidRPr="00704BDC">
          <w:rPr>
            <w:rStyle w:val="Hyperlink"/>
            <w:noProof/>
          </w:rPr>
          <w:t>4.1.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Inertial Measurement Unit (IMU)</w:t>
        </w:r>
        <w:r w:rsidR="00C51E2D">
          <w:rPr>
            <w:noProof/>
            <w:webHidden/>
          </w:rPr>
          <w:tab/>
        </w:r>
        <w:r>
          <w:rPr>
            <w:noProof/>
            <w:webHidden/>
          </w:rPr>
          <w:fldChar w:fldCharType="begin"/>
        </w:r>
        <w:r w:rsidR="00C51E2D">
          <w:rPr>
            <w:noProof/>
            <w:webHidden/>
          </w:rPr>
          <w:instrText xml:space="preserve"> PAGEREF _Toc264986575 \h </w:instrText>
        </w:r>
        <w:r>
          <w:rPr>
            <w:noProof/>
            <w:webHidden/>
          </w:rPr>
        </w:r>
        <w:r>
          <w:rPr>
            <w:noProof/>
            <w:webHidden/>
          </w:rPr>
          <w:fldChar w:fldCharType="separate"/>
        </w:r>
        <w:r w:rsidR="008D5A75">
          <w:rPr>
            <w:noProof/>
            <w:webHidden/>
          </w:rPr>
          <w:t>12</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6" w:history="1">
        <w:r w:rsidR="00C51E2D" w:rsidRPr="00704BDC">
          <w:rPr>
            <w:rStyle w:val="Hyperlink"/>
            <w:noProof/>
          </w:rPr>
          <w:t>4.1.3</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Vicon Motion Capture System</w:t>
        </w:r>
        <w:r w:rsidR="00C51E2D">
          <w:rPr>
            <w:noProof/>
            <w:webHidden/>
          </w:rPr>
          <w:tab/>
        </w:r>
        <w:r>
          <w:rPr>
            <w:noProof/>
            <w:webHidden/>
          </w:rPr>
          <w:fldChar w:fldCharType="begin"/>
        </w:r>
        <w:r w:rsidR="00C51E2D">
          <w:rPr>
            <w:noProof/>
            <w:webHidden/>
          </w:rPr>
          <w:instrText xml:space="preserve"> PAGEREF _Toc264986576 \h </w:instrText>
        </w:r>
        <w:r>
          <w:rPr>
            <w:noProof/>
            <w:webHidden/>
          </w:rPr>
        </w:r>
        <w:r>
          <w:rPr>
            <w:noProof/>
            <w:webHidden/>
          </w:rPr>
          <w:fldChar w:fldCharType="separate"/>
        </w:r>
        <w:r w:rsidR="008D5A75">
          <w:rPr>
            <w:noProof/>
            <w:webHidden/>
          </w:rPr>
          <w:t>12</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7" w:history="1">
        <w:r w:rsidR="00C51E2D" w:rsidRPr="00704BDC">
          <w:rPr>
            <w:rStyle w:val="Hyperlink"/>
            <w:noProof/>
          </w:rPr>
          <w:t>4.1.4</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Blackfin Camera</w:t>
        </w:r>
        <w:r w:rsidR="00C51E2D">
          <w:rPr>
            <w:noProof/>
            <w:webHidden/>
          </w:rPr>
          <w:tab/>
        </w:r>
        <w:r>
          <w:rPr>
            <w:noProof/>
            <w:webHidden/>
          </w:rPr>
          <w:fldChar w:fldCharType="begin"/>
        </w:r>
        <w:r w:rsidR="00C51E2D">
          <w:rPr>
            <w:noProof/>
            <w:webHidden/>
          </w:rPr>
          <w:instrText xml:space="preserve"> PAGEREF _Toc264986577 \h </w:instrText>
        </w:r>
        <w:r>
          <w:rPr>
            <w:noProof/>
            <w:webHidden/>
          </w:rPr>
        </w:r>
        <w:r>
          <w:rPr>
            <w:noProof/>
            <w:webHidden/>
          </w:rPr>
          <w:fldChar w:fldCharType="separate"/>
        </w:r>
        <w:r w:rsidR="008D5A75">
          <w:rPr>
            <w:noProof/>
            <w:webHidden/>
          </w:rPr>
          <w:t>13</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8" w:history="1">
        <w:r w:rsidR="00C51E2D" w:rsidRPr="00704BDC">
          <w:rPr>
            <w:rStyle w:val="Hyperlink"/>
            <w:noProof/>
          </w:rPr>
          <w:t>4.1.5</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Altitude Sensor</w:t>
        </w:r>
        <w:r w:rsidR="00C51E2D">
          <w:rPr>
            <w:noProof/>
            <w:webHidden/>
          </w:rPr>
          <w:tab/>
        </w:r>
        <w:r>
          <w:rPr>
            <w:noProof/>
            <w:webHidden/>
          </w:rPr>
          <w:fldChar w:fldCharType="begin"/>
        </w:r>
        <w:r w:rsidR="00C51E2D">
          <w:rPr>
            <w:noProof/>
            <w:webHidden/>
          </w:rPr>
          <w:instrText xml:space="preserve"> PAGEREF _Toc264986578 \h </w:instrText>
        </w:r>
        <w:r>
          <w:rPr>
            <w:noProof/>
            <w:webHidden/>
          </w:rPr>
        </w:r>
        <w:r>
          <w:rPr>
            <w:noProof/>
            <w:webHidden/>
          </w:rPr>
          <w:fldChar w:fldCharType="separate"/>
        </w:r>
        <w:r w:rsidR="008D5A75">
          <w:rPr>
            <w:noProof/>
            <w:webHidden/>
          </w:rPr>
          <w:t>14</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79" w:history="1">
        <w:r w:rsidR="00C51E2D" w:rsidRPr="00704BDC">
          <w:rPr>
            <w:rStyle w:val="Hyperlink"/>
            <w:noProof/>
          </w:rPr>
          <w:t>4.1.6</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State and Sensor Architecture</w:t>
        </w:r>
        <w:r w:rsidR="00C51E2D">
          <w:rPr>
            <w:noProof/>
            <w:webHidden/>
          </w:rPr>
          <w:tab/>
        </w:r>
        <w:r>
          <w:rPr>
            <w:noProof/>
            <w:webHidden/>
          </w:rPr>
          <w:fldChar w:fldCharType="begin"/>
        </w:r>
        <w:r w:rsidR="00C51E2D">
          <w:rPr>
            <w:noProof/>
            <w:webHidden/>
          </w:rPr>
          <w:instrText xml:space="preserve"> PAGEREF _Toc264986579 \h </w:instrText>
        </w:r>
        <w:r>
          <w:rPr>
            <w:noProof/>
            <w:webHidden/>
          </w:rPr>
        </w:r>
        <w:r>
          <w:rPr>
            <w:noProof/>
            <w:webHidden/>
          </w:rPr>
          <w:fldChar w:fldCharType="separate"/>
        </w:r>
        <w:r w:rsidR="008D5A75">
          <w:rPr>
            <w:noProof/>
            <w:webHidden/>
          </w:rPr>
          <w:t>14</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80" w:history="1">
        <w:r w:rsidR="00C51E2D" w:rsidRPr="00704BDC">
          <w:rPr>
            <w:rStyle w:val="Hyperlink"/>
            <w:noProof/>
          </w:rPr>
          <w:t>4.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2</w:t>
        </w:r>
        <w:r w:rsidR="00C51E2D">
          <w:rPr>
            <w:noProof/>
            <w:webHidden/>
          </w:rPr>
          <w:tab/>
        </w:r>
        <w:r>
          <w:rPr>
            <w:noProof/>
            <w:webHidden/>
          </w:rPr>
          <w:fldChar w:fldCharType="begin"/>
        </w:r>
        <w:r w:rsidR="00C51E2D">
          <w:rPr>
            <w:noProof/>
            <w:webHidden/>
          </w:rPr>
          <w:instrText xml:space="preserve"> PAGEREF _Toc264986580 \h </w:instrText>
        </w:r>
        <w:r>
          <w:rPr>
            <w:noProof/>
            <w:webHidden/>
          </w:rPr>
        </w:r>
        <w:r>
          <w:rPr>
            <w:noProof/>
            <w:webHidden/>
          </w:rPr>
          <w:fldChar w:fldCharType="separate"/>
        </w:r>
        <w:r w:rsidR="008D5A75">
          <w:rPr>
            <w:noProof/>
            <w:webHidden/>
          </w:rPr>
          <w:t>15</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81" w:history="1">
        <w:r w:rsidR="00C51E2D" w:rsidRPr="00704BDC">
          <w:rPr>
            <w:rStyle w:val="Hyperlink"/>
            <w:noProof/>
          </w:rPr>
          <w:t>4.3</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3</w:t>
        </w:r>
        <w:r w:rsidR="00C51E2D">
          <w:rPr>
            <w:noProof/>
            <w:webHidden/>
          </w:rPr>
          <w:tab/>
        </w:r>
        <w:r>
          <w:rPr>
            <w:noProof/>
            <w:webHidden/>
          </w:rPr>
          <w:fldChar w:fldCharType="begin"/>
        </w:r>
        <w:r w:rsidR="00C51E2D">
          <w:rPr>
            <w:noProof/>
            <w:webHidden/>
          </w:rPr>
          <w:instrText xml:space="preserve"> PAGEREF _Toc264986581 \h </w:instrText>
        </w:r>
        <w:r>
          <w:rPr>
            <w:noProof/>
            <w:webHidden/>
          </w:rPr>
        </w:r>
        <w:r>
          <w:rPr>
            <w:noProof/>
            <w:webHidden/>
          </w:rPr>
          <w:fldChar w:fldCharType="separate"/>
        </w:r>
        <w:r w:rsidR="008D5A75">
          <w:rPr>
            <w:noProof/>
            <w:webHidden/>
          </w:rPr>
          <w:t>15</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82" w:history="1">
        <w:r w:rsidR="00C51E2D" w:rsidRPr="00704BDC">
          <w:rPr>
            <w:rStyle w:val="Hyperlink"/>
            <w:noProof/>
          </w:rPr>
          <w:t>4.4</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4</w:t>
        </w:r>
        <w:r w:rsidR="00C51E2D">
          <w:rPr>
            <w:noProof/>
            <w:webHidden/>
          </w:rPr>
          <w:tab/>
        </w:r>
        <w:r>
          <w:rPr>
            <w:noProof/>
            <w:webHidden/>
          </w:rPr>
          <w:fldChar w:fldCharType="begin"/>
        </w:r>
        <w:r w:rsidR="00C51E2D">
          <w:rPr>
            <w:noProof/>
            <w:webHidden/>
          </w:rPr>
          <w:instrText xml:space="preserve"> PAGEREF _Toc264986582 \h </w:instrText>
        </w:r>
        <w:r>
          <w:rPr>
            <w:noProof/>
            <w:webHidden/>
          </w:rPr>
        </w:r>
        <w:r>
          <w:rPr>
            <w:noProof/>
            <w:webHidden/>
          </w:rPr>
          <w:fldChar w:fldCharType="separate"/>
        </w:r>
        <w:r w:rsidR="008D5A75">
          <w:rPr>
            <w:noProof/>
            <w:webHidden/>
          </w:rPr>
          <w:t>16</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83" w:history="1">
        <w:r w:rsidR="00C51E2D" w:rsidRPr="00704BDC">
          <w:rPr>
            <w:rStyle w:val="Hyperlink"/>
            <w:noProof/>
          </w:rPr>
          <w:t>4.5</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Statement of Progress Against Milestones</w:t>
        </w:r>
        <w:r w:rsidR="00C51E2D">
          <w:rPr>
            <w:noProof/>
            <w:webHidden/>
          </w:rPr>
          <w:tab/>
        </w:r>
        <w:r>
          <w:rPr>
            <w:noProof/>
            <w:webHidden/>
          </w:rPr>
          <w:fldChar w:fldCharType="begin"/>
        </w:r>
        <w:r w:rsidR="00C51E2D">
          <w:rPr>
            <w:noProof/>
            <w:webHidden/>
          </w:rPr>
          <w:instrText xml:space="preserve"> PAGEREF _Toc264986583 \h </w:instrText>
        </w:r>
        <w:r>
          <w:rPr>
            <w:noProof/>
            <w:webHidden/>
          </w:rPr>
        </w:r>
        <w:r>
          <w:rPr>
            <w:noProof/>
            <w:webHidden/>
          </w:rPr>
          <w:fldChar w:fldCharType="separate"/>
        </w:r>
        <w:r w:rsidR="008D5A75">
          <w:rPr>
            <w:noProof/>
            <w:webHidden/>
          </w:rPr>
          <w:t>17</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84" w:history="1">
        <w:r w:rsidR="00C51E2D" w:rsidRPr="00704BDC">
          <w:rPr>
            <w:rStyle w:val="Hyperlink"/>
            <w:noProof/>
          </w:rPr>
          <w:t>4.5.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1</w:t>
        </w:r>
        <w:r w:rsidR="00C51E2D">
          <w:rPr>
            <w:noProof/>
            <w:webHidden/>
          </w:rPr>
          <w:tab/>
        </w:r>
        <w:r>
          <w:rPr>
            <w:noProof/>
            <w:webHidden/>
          </w:rPr>
          <w:fldChar w:fldCharType="begin"/>
        </w:r>
        <w:r w:rsidR="00C51E2D">
          <w:rPr>
            <w:noProof/>
            <w:webHidden/>
          </w:rPr>
          <w:instrText xml:space="preserve"> PAGEREF _Toc264986584 \h </w:instrText>
        </w:r>
        <w:r>
          <w:rPr>
            <w:noProof/>
            <w:webHidden/>
          </w:rPr>
        </w:r>
        <w:r>
          <w:rPr>
            <w:noProof/>
            <w:webHidden/>
          </w:rPr>
          <w:fldChar w:fldCharType="separate"/>
        </w:r>
        <w:r w:rsidR="008D5A75">
          <w:rPr>
            <w:noProof/>
            <w:webHidden/>
          </w:rPr>
          <w:t>17</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85" w:history="1">
        <w:r w:rsidR="00C51E2D" w:rsidRPr="00704BDC">
          <w:rPr>
            <w:rStyle w:val="Hyperlink"/>
            <w:noProof/>
          </w:rPr>
          <w:t>4.5.2</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2</w:t>
        </w:r>
        <w:r w:rsidR="00C51E2D">
          <w:rPr>
            <w:noProof/>
            <w:webHidden/>
          </w:rPr>
          <w:tab/>
        </w:r>
        <w:r>
          <w:rPr>
            <w:noProof/>
            <w:webHidden/>
          </w:rPr>
          <w:fldChar w:fldCharType="begin"/>
        </w:r>
        <w:r w:rsidR="00C51E2D">
          <w:rPr>
            <w:noProof/>
            <w:webHidden/>
          </w:rPr>
          <w:instrText xml:space="preserve"> PAGEREF _Toc264986585 \h </w:instrText>
        </w:r>
        <w:r>
          <w:rPr>
            <w:noProof/>
            <w:webHidden/>
          </w:rPr>
        </w:r>
        <w:r>
          <w:rPr>
            <w:noProof/>
            <w:webHidden/>
          </w:rPr>
          <w:fldChar w:fldCharType="separate"/>
        </w:r>
        <w:r w:rsidR="008D5A75">
          <w:rPr>
            <w:noProof/>
            <w:webHidden/>
          </w:rPr>
          <w:t>18</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86" w:history="1">
        <w:r w:rsidR="00C51E2D" w:rsidRPr="00704BDC">
          <w:rPr>
            <w:rStyle w:val="Hyperlink"/>
            <w:noProof/>
          </w:rPr>
          <w:t>4.5.3</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3</w:t>
        </w:r>
        <w:r w:rsidR="00C51E2D">
          <w:rPr>
            <w:noProof/>
            <w:webHidden/>
          </w:rPr>
          <w:tab/>
        </w:r>
        <w:r>
          <w:rPr>
            <w:noProof/>
            <w:webHidden/>
          </w:rPr>
          <w:fldChar w:fldCharType="begin"/>
        </w:r>
        <w:r w:rsidR="00C51E2D">
          <w:rPr>
            <w:noProof/>
            <w:webHidden/>
          </w:rPr>
          <w:instrText xml:space="preserve"> PAGEREF _Toc264986586 \h </w:instrText>
        </w:r>
        <w:r>
          <w:rPr>
            <w:noProof/>
            <w:webHidden/>
          </w:rPr>
        </w:r>
        <w:r>
          <w:rPr>
            <w:noProof/>
            <w:webHidden/>
          </w:rPr>
          <w:fldChar w:fldCharType="separate"/>
        </w:r>
        <w:r w:rsidR="008D5A75">
          <w:rPr>
            <w:noProof/>
            <w:webHidden/>
          </w:rPr>
          <w:t>18</w:t>
        </w:r>
        <w:r>
          <w:rPr>
            <w:noProof/>
            <w:webHidden/>
          </w:rPr>
          <w:fldChar w:fldCharType="end"/>
        </w:r>
      </w:hyperlink>
    </w:p>
    <w:p w:rsidR="00C51E2D" w:rsidRDefault="00F20DFE">
      <w:pPr>
        <w:pStyle w:val="TOC3"/>
        <w:tabs>
          <w:tab w:val="left" w:pos="1200"/>
        </w:tabs>
        <w:rPr>
          <w:rFonts w:asciiTheme="minorHAnsi" w:eastAsiaTheme="minorEastAsia" w:hAnsiTheme="minorHAnsi" w:cstheme="minorBidi"/>
          <w:noProof/>
          <w:color w:val="auto"/>
          <w:sz w:val="22"/>
          <w:szCs w:val="22"/>
          <w:lang w:eastAsia="en-AU"/>
        </w:rPr>
      </w:pPr>
      <w:hyperlink w:anchor="_Toc264986587" w:history="1">
        <w:r w:rsidR="00C51E2D" w:rsidRPr="00704BDC">
          <w:rPr>
            <w:rStyle w:val="Hyperlink"/>
            <w:noProof/>
          </w:rPr>
          <w:t>4.5.4</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Milestone 4</w:t>
        </w:r>
        <w:r w:rsidR="00C51E2D">
          <w:rPr>
            <w:noProof/>
            <w:webHidden/>
          </w:rPr>
          <w:tab/>
        </w:r>
        <w:r>
          <w:rPr>
            <w:noProof/>
            <w:webHidden/>
          </w:rPr>
          <w:fldChar w:fldCharType="begin"/>
        </w:r>
        <w:r w:rsidR="00C51E2D">
          <w:rPr>
            <w:noProof/>
            <w:webHidden/>
          </w:rPr>
          <w:instrText xml:space="preserve"> PAGEREF _Toc264986587 \h </w:instrText>
        </w:r>
        <w:r>
          <w:rPr>
            <w:noProof/>
            <w:webHidden/>
          </w:rPr>
        </w:r>
        <w:r>
          <w:rPr>
            <w:noProof/>
            <w:webHidden/>
          </w:rPr>
          <w:fldChar w:fldCharType="separate"/>
        </w:r>
        <w:r w:rsidR="008D5A75">
          <w:rPr>
            <w:noProof/>
            <w:webHidden/>
          </w:rPr>
          <w:t>18</w:t>
        </w:r>
        <w:r>
          <w:rPr>
            <w:noProof/>
            <w:webHidden/>
          </w:rPr>
          <w:fldChar w:fldCharType="end"/>
        </w:r>
      </w:hyperlink>
    </w:p>
    <w:p w:rsidR="00C51E2D" w:rsidRDefault="00F20DFE">
      <w:pPr>
        <w:pStyle w:val="TOC2"/>
        <w:tabs>
          <w:tab w:val="left" w:pos="960"/>
        </w:tabs>
        <w:rPr>
          <w:rFonts w:asciiTheme="minorHAnsi" w:eastAsiaTheme="minorEastAsia" w:hAnsiTheme="minorHAnsi" w:cstheme="minorBidi"/>
          <w:noProof/>
          <w:color w:val="auto"/>
          <w:sz w:val="22"/>
          <w:szCs w:val="22"/>
          <w:lang w:eastAsia="en-AU"/>
        </w:rPr>
      </w:pPr>
      <w:hyperlink w:anchor="_Toc264986588" w:history="1">
        <w:r w:rsidR="00C51E2D" w:rsidRPr="00704BDC">
          <w:rPr>
            <w:rStyle w:val="Hyperlink"/>
            <w:noProof/>
          </w:rPr>
          <w:t>4.6</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Risks</w:t>
        </w:r>
        <w:r w:rsidR="00C51E2D">
          <w:rPr>
            <w:noProof/>
            <w:webHidden/>
          </w:rPr>
          <w:tab/>
        </w:r>
        <w:r>
          <w:rPr>
            <w:noProof/>
            <w:webHidden/>
          </w:rPr>
          <w:fldChar w:fldCharType="begin"/>
        </w:r>
        <w:r w:rsidR="00C51E2D">
          <w:rPr>
            <w:noProof/>
            <w:webHidden/>
          </w:rPr>
          <w:instrText xml:space="preserve"> PAGEREF _Toc264986588 \h </w:instrText>
        </w:r>
        <w:r>
          <w:rPr>
            <w:noProof/>
            <w:webHidden/>
          </w:rPr>
        </w:r>
        <w:r>
          <w:rPr>
            <w:noProof/>
            <w:webHidden/>
          </w:rPr>
          <w:fldChar w:fldCharType="separate"/>
        </w:r>
        <w:r w:rsidR="008D5A75">
          <w:rPr>
            <w:noProof/>
            <w:webHidden/>
          </w:rPr>
          <w:t>19</w:t>
        </w:r>
        <w:r>
          <w:rPr>
            <w:noProof/>
            <w:webHidden/>
          </w:rPr>
          <w:fldChar w:fldCharType="end"/>
        </w:r>
      </w:hyperlink>
    </w:p>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hyperlink w:anchor="_Toc264986589" w:history="1">
        <w:r w:rsidR="00C51E2D" w:rsidRPr="00704BDC">
          <w:rPr>
            <w:rStyle w:val="Hyperlink"/>
            <w:noProof/>
          </w:rPr>
          <w:t>5</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Conclusions</w:t>
        </w:r>
        <w:r w:rsidR="00C51E2D">
          <w:rPr>
            <w:noProof/>
            <w:webHidden/>
          </w:rPr>
          <w:tab/>
        </w:r>
        <w:r>
          <w:rPr>
            <w:noProof/>
            <w:webHidden/>
          </w:rPr>
          <w:fldChar w:fldCharType="begin"/>
        </w:r>
        <w:r w:rsidR="00C51E2D">
          <w:rPr>
            <w:noProof/>
            <w:webHidden/>
          </w:rPr>
          <w:instrText xml:space="preserve"> PAGEREF _Toc264986589 \h </w:instrText>
        </w:r>
        <w:r>
          <w:rPr>
            <w:noProof/>
            <w:webHidden/>
          </w:rPr>
        </w:r>
        <w:r>
          <w:rPr>
            <w:noProof/>
            <w:webHidden/>
          </w:rPr>
          <w:fldChar w:fldCharType="separate"/>
        </w:r>
        <w:r w:rsidR="008D5A75">
          <w:rPr>
            <w:noProof/>
            <w:webHidden/>
          </w:rPr>
          <w:t>21</w:t>
        </w:r>
        <w:r>
          <w:rPr>
            <w:noProof/>
            <w:webHidden/>
          </w:rPr>
          <w:fldChar w:fldCharType="end"/>
        </w:r>
      </w:hyperlink>
    </w:p>
    <w:p w:rsidR="00C51E2D" w:rsidRDefault="00F20DFE">
      <w:pPr>
        <w:pStyle w:val="TOC1"/>
        <w:tabs>
          <w:tab w:val="left" w:pos="480"/>
        </w:tabs>
        <w:rPr>
          <w:rFonts w:asciiTheme="minorHAnsi" w:eastAsiaTheme="minorEastAsia" w:hAnsiTheme="minorHAnsi" w:cstheme="minorBidi"/>
          <w:noProof/>
          <w:color w:val="auto"/>
          <w:sz w:val="22"/>
          <w:szCs w:val="22"/>
          <w:lang w:eastAsia="en-AU"/>
        </w:rPr>
      </w:pPr>
      <w:hyperlink w:anchor="_Toc264986590" w:history="1">
        <w:r w:rsidR="00C51E2D" w:rsidRPr="00704BDC">
          <w:rPr>
            <w:rStyle w:val="Hyperlink"/>
            <w:noProof/>
          </w:rPr>
          <w:t>6</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Lessons Learnt and Recommendations</w:t>
        </w:r>
        <w:r w:rsidR="00C51E2D">
          <w:rPr>
            <w:noProof/>
            <w:webHidden/>
          </w:rPr>
          <w:tab/>
        </w:r>
        <w:r>
          <w:rPr>
            <w:noProof/>
            <w:webHidden/>
          </w:rPr>
          <w:fldChar w:fldCharType="begin"/>
        </w:r>
        <w:r w:rsidR="00C51E2D">
          <w:rPr>
            <w:noProof/>
            <w:webHidden/>
          </w:rPr>
          <w:instrText xml:space="preserve"> PAGEREF _Toc264986590 \h </w:instrText>
        </w:r>
        <w:r>
          <w:rPr>
            <w:noProof/>
            <w:webHidden/>
          </w:rPr>
        </w:r>
        <w:r>
          <w:rPr>
            <w:noProof/>
            <w:webHidden/>
          </w:rPr>
          <w:fldChar w:fldCharType="separate"/>
        </w:r>
        <w:r w:rsidR="008D5A75">
          <w:rPr>
            <w:noProof/>
            <w:webHidden/>
          </w:rPr>
          <w:t>22</w:t>
        </w:r>
        <w:r>
          <w:rPr>
            <w:noProof/>
            <w:webHidden/>
          </w:rPr>
          <w:fldChar w:fldCharType="end"/>
        </w:r>
      </w:hyperlink>
    </w:p>
    <w:p w:rsidR="00E51C26" w:rsidRDefault="00F20DFE">
      <w:pPr>
        <w:rPr>
          <w:rFonts w:ascii="Times" w:hAnsi="Times"/>
          <w:color w:val="FF0000"/>
        </w:rPr>
      </w:pPr>
      <w:r>
        <w:rPr>
          <w:b/>
        </w:rPr>
        <w:fldChar w:fldCharType="end"/>
      </w:r>
    </w:p>
    <w:p w:rsidR="00E51C26" w:rsidRDefault="00E51C26">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E51C26" w:rsidRDefault="00E51C26">
      <w:pPr>
        <w:tabs>
          <w:tab w:val="left" w:pos="7371"/>
        </w:tabs>
        <w:jc w:val="center"/>
        <w:outlineLvl w:val="0"/>
        <w:rPr>
          <w:b/>
          <w:color w:val="FF0000"/>
        </w:rPr>
      </w:pPr>
      <w:r>
        <w:rPr>
          <w:b/>
        </w:rPr>
        <w:lastRenderedPageBreak/>
        <w:t>List of Figures</w:t>
      </w:r>
    </w:p>
    <w:p w:rsidR="00E51C26" w:rsidRDefault="00E51C26"/>
    <w:p w:rsidR="00E51C26" w:rsidRDefault="00E51C26">
      <w:pPr>
        <w:tabs>
          <w:tab w:val="left" w:pos="8505"/>
        </w:tabs>
        <w:rPr>
          <w:b/>
          <w:u w:val="single"/>
        </w:rPr>
      </w:pPr>
      <w:r>
        <w:t>Figure</w:t>
      </w:r>
      <w:r>
        <w:rPr>
          <w:noProof/>
          <w:webHidden/>
        </w:rPr>
        <w:tab/>
      </w:r>
      <w:r>
        <w:t>Page No.</w:t>
      </w:r>
    </w:p>
    <w:p w:rsidR="00E51C26" w:rsidRDefault="00E51C26"/>
    <w:p w:rsidR="00C51E2D" w:rsidRDefault="00F20DFE">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64986591" w:history="1">
        <w:r w:rsidR="00C51E2D" w:rsidRPr="0094472A">
          <w:rPr>
            <w:rStyle w:val="Hyperlink"/>
            <w:noProof/>
          </w:rPr>
          <w:t>Figure 4.1 - State and Sensor Architecture</w:t>
        </w:r>
        <w:r w:rsidR="00C51E2D">
          <w:rPr>
            <w:noProof/>
            <w:webHidden/>
          </w:rPr>
          <w:tab/>
        </w:r>
        <w:r>
          <w:rPr>
            <w:noProof/>
            <w:webHidden/>
          </w:rPr>
          <w:fldChar w:fldCharType="begin"/>
        </w:r>
        <w:r w:rsidR="00C51E2D">
          <w:rPr>
            <w:noProof/>
            <w:webHidden/>
          </w:rPr>
          <w:instrText xml:space="preserve"> PAGEREF _Toc264986591 \h </w:instrText>
        </w:r>
        <w:r>
          <w:rPr>
            <w:noProof/>
            <w:webHidden/>
          </w:rPr>
        </w:r>
        <w:r>
          <w:rPr>
            <w:noProof/>
            <w:webHidden/>
          </w:rPr>
          <w:fldChar w:fldCharType="separate"/>
        </w:r>
        <w:r w:rsidR="008D5A75">
          <w:rPr>
            <w:noProof/>
            <w:webHidden/>
          </w:rPr>
          <w:t>14</w:t>
        </w:r>
        <w:r>
          <w:rPr>
            <w:noProof/>
            <w:webHidden/>
          </w:rPr>
          <w:fldChar w:fldCharType="end"/>
        </w:r>
      </w:hyperlink>
    </w:p>
    <w:p w:rsidR="00C51E2D" w:rsidRDefault="00F20DFE">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2" w:history="1">
        <w:r w:rsidR="00C51E2D" w:rsidRPr="0094472A">
          <w:rPr>
            <w:rStyle w:val="Hyperlink"/>
            <w:noProof/>
          </w:rPr>
          <w:t>Figure 4.2 - Onboard Software Architecture</w:t>
        </w:r>
        <w:r w:rsidR="00C51E2D">
          <w:rPr>
            <w:noProof/>
            <w:webHidden/>
          </w:rPr>
          <w:tab/>
        </w:r>
        <w:r>
          <w:rPr>
            <w:noProof/>
            <w:webHidden/>
          </w:rPr>
          <w:fldChar w:fldCharType="begin"/>
        </w:r>
        <w:r w:rsidR="00C51E2D">
          <w:rPr>
            <w:noProof/>
            <w:webHidden/>
          </w:rPr>
          <w:instrText xml:space="preserve"> PAGEREF _Toc264986592 \h </w:instrText>
        </w:r>
        <w:r>
          <w:rPr>
            <w:noProof/>
            <w:webHidden/>
          </w:rPr>
        </w:r>
        <w:r>
          <w:rPr>
            <w:noProof/>
            <w:webHidden/>
          </w:rPr>
          <w:fldChar w:fldCharType="separate"/>
        </w:r>
        <w:r w:rsidR="008D5A75">
          <w:rPr>
            <w:noProof/>
            <w:webHidden/>
          </w:rPr>
          <w:t>16</w:t>
        </w:r>
        <w:r>
          <w:rPr>
            <w:noProof/>
            <w:webHidden/>
          </w:rPr>
          <w:fldChar w:fldCharType="end"/>
        </w:r>
      </w:hyperlink>
    </w:p>
    <w:p w:rsidR="00C51E2D" w:rsidRDefault="00F20DFE">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3" w:history="1">
        <w:r w:rsidR="00C51E2D" w:rsidRPr="0094472A">
          <w:rPr>
            <w:rStyle w:val="Hyperlink"/>
            <w:noProof/>
          </w:rPr>
          <w:t>Figure 4.3 - Network Topology for AHNS10</w:t>
        </w:r>
        <w:r w:rsidR="00C51E2D">
          <w:rPr>
            <w:noProof/>
            <w:webHidden/>
          </w:rPr>
          <w:tab/>
        </w:r>
        <w:r>
          <w:rPr>
            <w:noProof/>
            <w:webHidden/>
          </w:rPr>
          <w:fldChar w:fldCharType="begin"/>
        </w:r>
        <w:r w:rsidR="00C51E2D">
          <w:rPr>
            <w:noProof/>
            <w:webHidden/>
          </w:rPr>
          <w:instrText xml:space="preserve"> PAGEREF _Toc264986593 \h </w:instrText>
        </w:r>
        <w:r>
          <w:rPr>
            <w:noProof/>
            <w:webHidden/>
          </w:rPr>
        </w:r>
        <w:r>
          <w:rPr>
            <w:noProof/>
            <w:webHidden/>
          </w:rPr>
          <w:fldChar w:fldCharType="separate"/>
        </w:r>
        <w:r w:rsidR="008D5A75">
          <w:rPr>
            <w:noProof/>
            <w:webHidden/>
          </w:rPr>
          <w:t>17</w:t>
        </w:r>
        <w:r>
          <w:rPr>
            <w:noProof/>
            <w:webHidden/>
          </w:rPr>
          <w:fldChar w:fldCharType="end"/>
        </w:r>
      </w:hyperlink>
    </w:p>
    <w:p w:rsidR="00E51C26" w:rsidRDefault="00F20DFE">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r>
        <w:t>Table</w:t>
      </w:r>
      <w:r>
        <w:rPr>
          <w:noProof/>
          <w:webHidden/>
        </w:rPr>
        <w:tab/>
      </w:r>
      <w:r>
        <w:t>Page No.</w:t>
      </w:r>
    </w:p>
    <w:p w:rsidR="00E51C26" w:rsidRDefault="00E51C26"/>
    <w:p w:rsidR="00C51E2D" w:rsidRDefault="00F20DFE">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64986594" w:history="1">
        <w:r w:rsidR="00C51E2D" w:rsidRPr="00DD71AF">
          <w:rPr>
            <w:rStyle w:val="Hyperlink"/>
            <w:noProof/>
          </w:rPr>
          <w:t>Table 3.1 - Detailed Description of Project Roles</w:t>
        </w:r>
        <w:r w:rsidR="00C51E2D">
          <w:rPr>
            <w:noProof/>
            <w:webHidden/>
          </w:rPr>
          <w:tab/>
        </w:r>
        <w:r>
          <w:rPr>
            <w:noProof/>
            <w:webHidden/>
          </w:rPr>
          <w:fldChar w:fldCharType="begin"/>
        </w:r>
        <w:r w:rsidR="00C51E2D">
          <w:rPr>
            <w:noProof/>
            <w:webHidden/>
          </w:rPr>
          <w:instrText xml:space="preserve"> PAGEREF _Toc264986594 \h </w:instrText>
        </w:r>
        <w:r>
          <w:rPr>
            <w:noProof/>
            <w:webHidden/>
          </w:rPr>
        </w:r>
        <w:r>
          <w:rPr>
            <w:noProof/>
            <w:webHidden/>
          </w:rPr>
          <w:fldChar w:fldCharType="separate"/>
        </w:r>
        <w:r w:rsidR="008D5A75">
          <w:rPr>
            <w:noProof/>
            <w:webHidden/>
          </w:rPr>
          <w:t>10</w:t>
        </w:r>
        <w:r>
          <w:rPr>
            <w:noProof/>
            <w:webHidden/>
          </w:rPr>
          <w:fldChar w:fldCharType="end"/>
        </w:r>
      </w:hyperlink>
    </w:p>
    <w:p w:rsidR="00C51E2D" w:rsidRDefault="00F20DFE">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5" w:history="1">
        <w:r w:rsidR="00C51E2D" w:rsidRPr="00DD71AF">
          <w:rPr>
            <w:rStyle w:val="Hyperlink"/>
            <w:noProof/>
          </w:rPr>
          <w:t>Table 4.1 - Quadrotor Platform States and the Measurement Sensor</w:t>
        </w:r>
        <w:r w:rsidR="00C51E2D">
          <w:rPr>
            <w:noProof/>
            <w:webHidden/>
          </w:rPr>
          <w:tab/>
        </w:r>
        <w:r>
          <w:rPr>
            <w:noProof/>
            <w:webHidden/>
          </w:rPr>
          <w:fldChar w:fldCharType="begin"/>
        </w:r>
        <w:r w:rsidR="00C51E2D">
          <w:rPr>
            <w:noProof/>
            <w:webHidden/>
          </w:rPr>
          <w:instrText xml:space="preserve"> PAGEREF _Toc264986595 \h </w:instrText>
        </w:r>
        <w:r>
          <w:rPr>
            <w:noProof/>
            <w:webHidden/>
          </w:rPr>
        </w:r>
        <w:r>
          <w:rPr>
            <w:noProof/>
            <w:webHidden/>
          </w:rPr>
          <w:fldChar w:fldCharType="separate"/>
        </w:r>
        <w:r w:rsidR="008D5A75">
          <w:rPr>
            <w:noProof/>
            <w:webHidden/>
          </w:rPr>
          <w:t>11</w:t>
        </w:r>
        <w:r>
          <w:rPr>
            <w:noProof/>
            <w:webHidden/>
          </w:rPr>
          <w:fldChar w:fldCharType="end"/>
        </w:r>
      </w:hyperlink>
    </w:p>
    <w:p w:rsidR="00E51C26" w:rsidRDefault="00F20DFE">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5E537D" w:rsidP="00AE1386">
            <w:pPr>
              <w:pStyle w:val="BodyText"/>
            </w:pPr>
            <w:r>
              <w:t>Vicon</w:t>
            </w:r>
          </w:p>
        </w:tc>
        <w:tc>
          <w:tcPr>
            <w:tcW w:w="7661" w:type="dxa"/>
          </w:tcPr>
          <w:p w:rsidR="005E537D" w:rsidRDefault="005E537D" w:rsidP="00AE1386">
            <w:pPr>
              <w:pStyle w:val="BodyText"/>
            </w:pPr>
            <w:r>
              <w:t>Motion capture system</w:t>
            </w:r>
          </w:p>
        </w:tc>
      </w:tr>
      <w:tr w:rsidR="005E537D">
        <w:tc>
          <w:tcPr>
            <w:tcW w:w="2029" w:type="dxa"/>
          </w:tcPr>
          <w:p w:rsidR="005E537D" w:rsidRDefault="005E537D" w:rsidP="00AE1386">
            <w:pPr>
              <w:pStyle w:val="BodyText"/>
            </w:pPr>
            <w:r>
              <w:t>SPI</w:t>
            </w:r>
          </w:p>
        </w:tc>
        <w:tc>
          <w:tcPr>
            <w:tcW w:w="7661" w:type="dxa"/>
          </w:tcPr>
          <w:p w:rsidR="005E537D" w:rsidRDefault="005E537D" w:rsidP="00AE1386">
            <w:pPr>
              <w:pStyle w:val="BodyText"/>
            </w:pPr>
            <w:r w:rsidRPr="005C318F">
              <w:t>Serial Peripheral Interface</w:t>
            </w:r>
          </w:p>
        </w:tc>
      </w:tr>
      <w:tr w:rsidR="005E537D">
        <w:tc>
          <w:tcPr>
            <w:tcW w:w="2029" w:type="dxa"/>
          </w:tcPr>
          <w:p w:rsidR="005E537D" w:rsidRDefault="005E537D" w:rsidP="00AE1386">
            <w:pPr>
              <w:pStyle w:val="BodyText"/>
            </w:pPr>
            <w:r>
              <w:t>UART</w:t>
            </w:r>
          </w:p>
        </w:tc>
        <w:tc>
          <w:tcPr>
            <w:tcW w:w="7661" w:type="dxa"/>
          </w:tcPr>
          <w:p w:rsidR="005E537D" w:rsidRDefault="005E537D" w:rsidP="00AE1386">
            <w:pPr>
              <w:pStyle w:val="BodyText"/>
            </w:pPr>
            <w:r w:rsidRPr="005C318F">
              <w:t>Universal asynchronous receiver/transmitter</w:t>
            </w:r>
          </w:p>
        </w:tc>
      </w:tr>
      <w:tr w:rsidR="005E537D">
        <w:tc>
          <w:tcPr>
            <w:tcW w:w="2029" w:type="dxa"/>
          </w:tcPr>
          <w:p w:rsidR="005E537D" w:rsidRDefault="005E537D" w:rsidP="00AE1386">
            <w:pPr>
              <w:pStyle w:val="BodyText"/>
            </w:pPr>
            <w:r>
              <w:t>ARCAA</w:t>
            </w:r>
          </w:p>
        </w:tc>
        <w:tc>
          <w:tcPr>
            <w:tcW w:w="7661" w:type="dxa"/>
          </w:tcPr>
          <w:p w:rsidR="005E537D" w:rsidRDefault="005E537D" w:rsidP="00AE1386">
            <w:pPr>
              <w:pStyle w:val="BodyText"/>
            </w:pPr>
            <w:r w:rsidRPr="005C318F">
              <w:t>Australian Research Centre for Aerospace Automation</w:t>
            </w:r>
          </w:p>
        </w:tc>
      </w:tr>
      <w:tr w:rsidR="005E537D">
        <w:tc>
          <w:tcPr>
            <w:tcW w:w="2029" w:type="dxa"/>
          </w:tcPr>
          <w:p w:rsidR="005E537D" w:rsidRDefault="005E537D" w:rsidP="00AE1386">
            <w:pPr>
              <w:pStyle w:val="BodyText"/>
            </w:pPr>
            <w:r>
              <w:t>FPS</w:t>
            </w:r>
          </w:p>
        </w:tc>
        <w:tc>
          <w:tcPr>
            <w:tcW w:w="7661" w:type="dxa"/>
          </w:tcPr>
          <w:p w:rsidR="005E537D" w:rsidRDefault="005E537D" w:rsidP="00AE1386">
            <w:pPr>
              <w:pStyle w:val="BodyText"/>
            </w:pPr>
            <w:r>
              <w:t>Frames Per Second</w:t>
            </w:r>
          </w:p>
        </w:tc>
      </w:tr>
      <w:tr w:rsidR="005E537D">
        <w:tc>
          <w:tcPr>
            <w:tcW w:w="2029" w:type="dxa"/>
          </w:tcPr>
          <w:p w:rsidR="005E537D" w:rsidRDefault="00F62053">
            <w:pPr>
              <w:pStyle w:val="BodyText"/>
            </w:pPr>
            <w:r>
              <w:t>TCP</w:t>
            </w:r>
          </w:p>
        </w:tc>
        <w:tc>
          <w:tcPr>
            <w:tcW w:w="7661" w:type="dxa"/>
          </w:tcPr>
          <w:p w:rsidR="005E537D" w:rsidRDefault="004E7614">
            <w:pPr>
              <w:pStyle w:val="BodyText"/>
            </w:pPr>
            <w:r>
              <w:t>Transmission Control Protocol</w:t>
            </w:r>
          </w:p>
        </w:tc>
      </w:tr>
      <w:tr w:rsidR="005E537D">
        <w:tc>
          <w:tcPr>
            <w:tcW w:w="2029" w:type="dxa"/>
          </w:tcPr>
          <w:p w:rsidR="005E537D" w:rsidRDefault="00F62053">
            <w:pPr>
              <w:pStyle w:val="BodyText"/>
            </w:pPr>
            <w:r>
              <w:t>UDP</w:t>
            </w:r>
          </w:p>
        </w:tc>
        <w:tc>
          <w:tcPr>
            <w:tcW w:w="7661" w:type="dxa"/>
          </w:tcPr>
          <w:p w:rsidR="005E537D" w:rsidRDefault="004E7614">
            <w:pPr>
              <w:pStyle w:val="BodyText"/>
            </w:pPr>
            <w:r>
              <w:t>User Datagram Protocol</w:t>
            </w: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bl>
    <w:p w:rsidR="00E51C26" w:rsidRDefault="00E51C26">
      <w:pPr>
        <w:pStyle w:val="Heading1"/>
      </w:pPr>
      <w:bookmarkStart w:id="3" w:name="_Toc264986565"/>
      <w:r>
        <w:lastRenderedPageBreak/>
        <w:t>Introduction</w:t>
      </w:r>
      <w:bookmarkEnd w:id="3"/>
    </w:p>
    <w:p w:rsidR="00833BB3" w:rsidRDefault="00E5535C" w:rsidP="000B5B92">
      <w:pPr>
        <w:spacing w:line="360" w:lineRule="auto"/>
      </w:pPr>
      <w:r>
        <w:t xml:space="preserve">The progress report contains the work </w:t>
      </w:r>
      <w:r w:rsidR="000C17ED">
        <w:t xml:space="preserve">that has been conducted on </w:t>
      </w:r>
      <w:r w:rsidR="00900EC3">
        <w:t>the localisation, state estimation, flight computer and communication subsystems.</w:t>
      </w:r>
      <w:r w:rsidR="00AD1EF0">
        <w:t xml:space="preserve"> </w:t>
      </w:r>
      <w:r w:rsidR="00C108F3">
        <w:t>4 major</w:t>
      </w:r>
      <w:r w:rsidR="00AD1EF0">
        <w:t xml:space="preserve"> </w:t>
      </w:r>
      <w:r w:rsidR="00E67C18">
        <w:t xml:space="preserve">milestones have been identified which represent </w:t>
      </w:r>
      <w:r w:rsidR="009D0DFF">
        <w:t xml:space="preserve">key </w:t>
      </w:r>
      <w:r w:rsidR="009E63E1">
        <w:t>benchmarks</w:t>
      </w:r>
      <w:r w:rsidR="009D0DFF">
        <w:t xml:space="preserve"> within the </w:t>
      </w:r>
      <w:r w:rsidR="00244555">
        <w:t xml:space="preserve">project timeframe. </w:t>
      </w:r>
      <w:r w:rsidR="00763904">
        <w:t>These milestones are based upon the high level objectives (HLOs) and the system requirements (SRs</w:t>
      </w:r>
      <w:r w:rsidR="00963693">
        <w:t>)</w:t>
      </w:r>
      <w:r w:rsidR="00763904">
        <w:t xml:space="preserve"> which are detailed in [RD/1] and [RD/2].</w:t>
      </w:r>
      <w:r w:rsidR="00841AE2">
        <w:t xml:space="preserve"> </w:t>
      </w:r>
      <w:r w:rsidR="00833BB3">
        <w:t xml:space="preserve">The methodology of </w:t>
      </w:r>
      <w:r w:rsidR="00245F51">
        <w:t>guaranteeing</w:t>
      </w:r>
      <w:r w:rsidR="00833BB3">
        <w:t xml:space="preserve"> successful delivery of these milestones is based upon that of </w:t>
      </w:r>
      <w:r w:rsidR="000B62D1">
        <w:t xml:space="preserve">the </w:t>
      </w:r>
      <w:r w:rsidR="00833BB3">
        <w:t>system</w:t>
      </w:r>
      <w:r w:rsidR="00EF3348">
        <w:t>s</w:t>
      </w:r>
      <w:r w:rsidR="00833BB3">
        <w:t xml:space="preserve"> engineering</w:t>
      </w:r>
      <w:r w:rsidR="00EF3348">
        <w:t xml:space="preserve"> approach</w:t>
      </w:r>
      <w:r w:rsidR="00833BB3">
        <w:t>.</w:t>
      </w:r>
      <w:r w:rsidR="00DF5BBA">
        <w:t xml:space="preserve"> </w:t>
      </w:r>
      <w:r w:rsidR="00101A61">
        <w:t>The current methodology has enabled work to prog</w:t>
      </w:r>
      <w:r w:rsidR="00345308">
        <w:t xml:space="preserve">ress on </w:t>
      </w:r>
      <w:r w:rsidR="00F95D65">
        <w:t>a</w:t>
      </w:r>
      <w:r w:rsidR="00432B68">
        <w:t>ll</w:t>
      </w:r>
      <w:r w:rsidR="00345308">
        <w:t xml:space="preserve"> 4</w:t>
      </w:r>
      <w:r w:rsidR="00432B68">
        <w:t xml:space="preserve"> of the major</w:t>
      </w:r>
      <w:r w:rsidR="00345308">
        <w:t xml:space="preserve"> milestones</w:t>
      </w:r>
      <w:r w:rsidR="00C6457D">
        <w:t>. Current achievements</w:t>
      </w:r>
      <w:r w:rsidR="00F95D65">
        <w:t xml:space="preserve"> in each of the</w:t>
      </w:r>
      <w:r w:rsidR="00C6457D">
        <w:t xml:space="preserve"> milestones will be mentioned with an estimated time of completion. Finally </w:t>
      </w:r>
      <w:r w:rsidR="000C050F">
        <w:t>the delays and risks which have affected the listed subsystem</w:t>
      </w:r>
      <w:r w:rsidR="00E4371E">
        <w:t>s</w:t>
      </w:r>
      <w:r w:rsidR="000C050F">
        <w:t xml:space="preserve"> will also be </w:t>
      </w:r>
      <w:r w:rsidR="00E57FD8">
        <w:t>identified</w:t>
      </w:r>
      <w:r w:rsidR="000C050F">
        <w:t xml:space="preserve"> with mitigation </w:t>
      </w:r>
      <w:r w:rsidR="00E57FD8">
        <w:t>proc</w:t>
      </w:r>
      <w:r w:rsidR="005B5D58">
        <w:t>edures for each risk noted.</w:t>
      </w:r>
      <w:r w:rsidR="00F95D65">
        <w:t xml:space="preserve"> </w:t>
      </w:r>
      <w:r w:rsidR="00833BB3">
        <w:t xml:space="preserve"> </w:t>
      </w:r>
    </w:p>
    <w:p w:rsidR="00E51C26" w:rsidRDefault="00E51C26">
      <w:pPr>
        <w:pStyle w:val="Heading2"/>
      </w:pPr>
      <w:bookmarkStart w:id="4" w:name="_Toc264986566"/>
      <w:r>
        <w:t>Scope</w:t>
      </w:r>
      <w:bookmarkEnd w:id="4"/>
    </w:p>
    <w:p w:rsidR="00E51C26" w:rsidRDefault="00FF51B5" w:rsidP="00A67EB4">
      <w:pPr>
        <w:spacing w:line="360" w:lineRule="auto"/>
      </w:pPr>
      <w:r>
        <w:t xml:space="preserve">The progress on </w:t>
      </w:r>
      <w:r w:rsidR="00737522">
        <w:t>the localisation</w:t>
      </w:r>
      <w:r w:rsidR="00CC361C">
        <w:t xml:space="preserve">, state estimation, flight computer and communication subsystems will be the only progress mentioned </w:t>
      </w:r>
      <w:r w:rsidR="001967B0">
        <w:t>in this report</w:t>
      </w:r>
      <w:r w:rsidR="00CC361C">
        <w:t>.</w:t>
      </w:r>
      <w:r w:rsidR="00DA71A5">
        <w:t xml:space="preserve"> The reader is encouraged to review the accompanying progress reports from the 3 other AHNS10 members for a full</w:t>
      </w:r>
      <w:r w:rsidR="00AA49A7">
        <w:t xml:space="preserve"> overview of the </w:t>
      </w:r>
      <w:r w:rsidR="000632E7">
        <w:t>entire</w:t>
      </w:r>
      <w:r w:rsidR="00AA49A7">
        <w:t xml:space="preserve"> progress of the project.</w:t>
      </w:r>
      <w:r w:rsidR="00DA71A5">
        <w:t xml:space="preserve"> </w:t>
      </w:r>
      <w:r w:rsidR="00CC361C">
        <w:t xml:space="preserve"> </w:t>
      </w:r>
      <w:r w:rsidR="0092273E">
        <w:t xml:space="preserve">Similarly </w:t>
      </w:r>
      <w:r w:rsidR="009652D8">
        <w:t xml:space="preserve">the risks and recommendations listed in this report are only </w:t>
      </w:r>
      <w:r w:rsidR="0045278F">
        <w:t>suitable for the listed subsystems</w:t>
      </w:r>
      <w:r w:rsidR="00095E48">
        <w:t xml:space="preserve">. The application of the mitigation procedures and </w:t>
      </w:r>
      <w:r w:rsidR="00E21A25">
        <w:t>recommendations on different subsystem</w:t>
      </w:r>
      <w:r w:rsidR="00B77FDC">
        <w:t>s or projects</w:t>
      </w:r>
      <w:r w:rsidR="00E21A25">
        <w:t xml:space="preserve"> may</w:t>
      </w:r>
      <w:r w:rsidR="00B77FDC">
        <w:t xml:space="preserve"> yield inconsistent results.</w:t>
      </w:r>
      <w:r w:rsidR="00095E48">
        <w:t xml:space="preserve"> </w:t>
      </w:r>
    </w:p>
    <w:p w:rsidR="00E51C26" w:rsidRDefault="00E51C26">
      <w:pPr>
        <w:pStyle w:val="Heading2"/>
      </w:pPr>
      <w:bookmarkStart w:id="5" w:name="_Toc264986567"/>
      <w:r>
        <w:t>Background</w:t>
      </w:r>
      <w:bookmarkEnd w:id="5"/>
    </w:p>
    <w:p w:rsidR="00E51C26" w:rsidRDefault="00F77B9C" w:rsidP="00DE2F1B">
      <w:pPr>
        <w:spacing w:line="360" w:lineRule="auto"/>
        <w:jc w:val="left"/>
      </w:pPr>
      <w:r>
        <w:t xml:space="preserve">The AHNS10 project is a 4 person </w:t>
      </w:r>
      <w:r w:rsidR="00DB58D7">
        <w:t xml:space="preserve">project </w:t>
      </w:r>
      <w:r w:rsidR="007F7245">
        <w:t xml:space="preserve">with </w:t>
      </w:r>
      <w:r w:rsidR="00FE1264">
        <w:t>a mission goal</w:t>
      </w:r>
      <w:r w:rsidR="007F7245">
        <w:t xml:space="preserve"> of achieving autonomous stability and </w:t>
      </w:r>
      <w:r w:rsidR="00147077">
        <w:t xml:space="preserve">autonomous </w:t>
      </w:r>
      <w:r w:rsidR="007F7245">
        <w:t xml:space="preserve">flight of a quadrotor platform indoors. </w:t>
      </w:r>
      <w:r w:rsidR="0059310E">
        <w:t xml:space="preserve">The localisation, state </w:t>
      </w:r>
      <w:r w:rsidR="00DE2F1B">
        <w:t>estimation</w:t>
      </w:r>
      <w:r w:rsidR="0059310E">
        <w:t>, flight computer a</w:t>
      </w:r>
      <w:r w:rsidR="00DE2F1B">
        <w:t xml:space="preserve">nd communications all represent subsystems which are </w:t>
      </w:r>
      <w:r w:rsidR="00FE1264">
        <w:t xml:space="preserve">all </w:t>
      </w:r>
      <w:r w:rsidR="00DE2F1B">
        <w:t>critical to the overall success of the project.</w:t>
      </w:r>
      <w:r w:rsidR="00CE055C">
        <w:t xml:space="preserve"> Applying a suitable methodology </w:t>
      </w:r>
      <w:r w:rsidR="00825F02">
        <w:t xml:space="preserve">will </w:t>
      </w:r>
      <w:r w:rsidR="00DE4A84">
        <w:t xml:space="preserve">ensure that the </w:t>
      </w:r>
      <w:r w:rsidR="004F4DA2">
        <w:t xml:space="preserve">milestones for each of these </w:t>
      </w:r>
      <w:r w:rsidR="00340A15">
        <w:t>su</w:t>
      </w:r>
      <w:r w:rsidR="00A20EC3">
        <w:t xml:space="preserve">bsystems are delivered on time. This methodology relies on </w:t>
      </w:r>
      <w:r w:rsidR="00982CE4">
        <w:t xml:space="preserve">the </w:t>
      </w:r>
      <w:r w:rsidR="006572D9">
        <w:t xml:space="preserve">previous work </w:t>
      </w:r>
      <w:r w:rsidR="00A20EC3">
        <w:t xml:space="preserve">conducted by AHNS09 who had a similar mission goal and platform. </w:t>
      </w:r>
    </w:p>
    <w:p w:rsidR="00E51C26" w:rsidRDefault="00E51C26">
      <w:pPr>
        <w:jc w:val="center"/>
      </w:pPr>
    </w:p>
    <w:p w:rsidR="00E51C26" w:rsidRDefault="00E51C26">
      <w:pPr>
        <w:pStyle w:val="Heading1"/>
      </w:pPr>
      <w:bookmarkStart w:id="6" w:name="_Toc264986568"/>
      <w:r>
        <w:lastRenderedPageBreak/>
        <w:t>Reference Documents</w:t>
      </w:r>
      <w:bookmarkEnd w:id="6"/>
    </w:p>
    <w:p w:rsidR="00E51C26" w:rsidRDefault="00E51C26">
      <w:pPr>
        <w:pStyle w:val="Heading2"/>
      </w:pPr>
      <w:bookmarkStart w:id="7" w:name="_Toc462198852"/>
      <w:bookmarkStart w:id="8" w:name="_Toc264986569"/>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r w:rsidR="00AB7112">
        <w:tc>
          <w:tcPr>
            <w:tcW w:w="1238" w:type="dxa"/>
          </w:tcPr>
          <w:p w:rsidR="00AB7112" w:rsidRDefault="00AB7112" w:rsidP="00DE2F1B">
            <w:pPr>
              <w:pStyle w:val="BodyText"/>
            </w:pPr>
            <w:r>
              <w:t>RD/3</w:t>
            </w:r>
          </w:p>
        </w:tc>
        <w:tc>
          <w:tcPr>
            <w:tcW w:w="2938" w:type="dxa"/>
          </w:tcPr>
          <w:p w:rsidR="00AB7112" w:rsidRDefault="00AB7112" w:rsidP="00DE2F1B">
            <w:pPr>
              <w:pStyle w:val="BodyText"/>
            </w:pPr>
            <w:r>
              <w:t>AHNS-2010-SY-PM-001</w:t>
            </w:r>
          </w:p>
        </w:tc>
        <w:tc>
          <w:tcPr>
            <w:tcW w:w="5514" w:type="dxa"/>
          </w:tcPr>
          <w:p w:rsidR="00AB7112" w:rsidRDefault="00AB7112" w:rsidP="00DE2F1B">
            <w:pPr>
              <w:pStyle w:val="BodyText"/>
            </w:pPr>
            <w:r>
              <w:t xml:space="preserve">AHNS, Project </w:t>
            </w:r>
            <w:r w:rsidR="003E4248">
              <w:t>Management</w:t>
            </w:r>
            <w:r>
              <w:t xml:space="preserve"> Plan of</w:t>
            </w:r>
          </w:p>
        </w:tc>
      </w:tr>
    </w:tbl>
    <w:p w:rsidR="00E51C26" w:rsidRDefault="00E51C26">
      <w:pPr>
        <w:pStyle w:val="Heading2"/>
      </w:pPr>
      <w:bookmarkStart w:id="9" w:name="_Toc264986570"/>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430AD4">
            <w:pPr>
              <w:pStyle w:val="BodyText"/>
            </w:pPr>
            <w:r>
              <w:t>RD/</w:t>
            </w:r>
            <w:r w:rsidR="006F11AD">
              <w:t>4</w:t>
            </w:r>
          </w:p>
        </w:tc>
        <w:tc>
          <w:tcPr>
            <w:tcW w:w="1559" w:type="dxa"/>
          </w:tcPr>
          <w:p w:rsidR="00E51C26" w:rsidRDefault="005306F5" w:rsidP="005306F5">
            <w:pPr>
              <w:pStyle w:val="BodyText"/>
            </w:pPr>
            <w:r>
              <w:t xml:space="preserve">Sensor Dynamics </w:t>
            </w:r>
            <w:r w:rsidR="00B041FC">
              <w:t>6DOF IMU</w:t>
            </w:r>
          </w:p>
        </w:tc>
        <w:tc>
          <w:tcPr>
            <w:tcW w:w="7314" w:type="dxa"/>
          </w:tcPr>
          <w:p w:rsidR="00E51C26" w:rsidRDefault="009C4A80" w:rsidP="00CD1601">
            <w:pPr>
              <w:pStyle w:val="BodyText"/>
            </w:pPr>
            <w:r>
              <w:t xml:space="preserve">Sensor Dynamics. </w:t>
            </w:r>
            <w:r w:rsidR="00BD15D5">
              <w:t xml:space="preserve">2009. </w:t>
            </w:r>
            <w:r w:rsidR="00642348" w:rsidRPr="00642348">
              <w:t>6 DOF INERTIAL MEASUREMENT UNIT WITH CONTINUOUS SELF DIAGNOSIS</w:t>
            </w:r>
            <w:r w:rsidR="00642348">
              <w:t xml:space="preserve">. </w:t>
            </w:r>
            <w:r w:rsidR="005D7277" w:rsidRPr="00D6434E">
              <w:rPr>
                <w:szCs w:val="24"/>
                <w:lang w:eastAsia="en-AU"/>
              </w:rPr>
              <w:t xml:space="preserve">Available: </w:t>
            </w:r>
            <w:r w:rsidR="001949D8" w:rsidRPr="001949D8">
              <w:t>http://www.sensordynamics.cc/images/content/file/product_linecards/1%205_6DoF_IMU_v1%207.pdf</w:t>
            </w:r>
            <w:r w:rsidR="00CD1601">
              <w:rPr>
                <w:szCs w:val="24"/>
                <w:lang w:eastAsia="en-AU"/>
              </w:rPr>
              <w:t xml:space="preserve"> (accessed June</w:t>
            </w:r>
            <w:r w:rsidR="005D7277" w:rsidRPr="00D6434E">
              <w:rPr>
                <w:szCs w:val="24"/>
                <w:lang w:eastAsia="en-AU"/>
              </w:rPr>
              <w:t xml:space="preserve"> </w:t>
            </w:r>
            <w:r w:rsidR="00CD1601">
              <w:rPr>
                <w:szCs w:val="24"/>
                <w:lang w:eastAsia="en-AU"/>
              </w:rPr>
              <w:t>18</w:t>
            </w:r>
            <w:r w:rsidR="005D7277" w:rsidRPr="00D6434E">
              <w:rPr>
                <w:szCs w:val="24"/>
                <w:lang w:eastAsia="en-AU"/>
              </w:rPr>
              <w:t xml:space="preserve"> 2010).</w:t>
            </w:r>
          </w:p>
        </w:tc>
      </w:tr>
      <w:tr w:rsidR="00623A14" w:rsidTr="001949D8">
        <w:tc>
          <w:tcPr>
            <w:tcW w:w="817" w:type="dxa"/>
          </w:tcPr>
          <w:p w:rsidR="00623A14" w:rsidRDefault="00623A14">
            <w:pPr>
              <w:pStyle w:val="BodyText"/>
            </w:pPr>
            <w:r>
              <w:t>RD/5</w:t>
            </w:r>
          </w:p>
        </w:tc>
        <w:tc>
          <w:tcPr>
            <w:tcW w:w="1559" w:type="dxa"/>
          </w:tcPr>
          <w:p w:rsidR="00623A14" w:rsidRDefault="003E08D5">
            <w:pPr>
              <w:pStyle w:val="BodyText"/>
            </w:pPr>
            <w:r>
              <w:t>Maxbotix ultrasonic sensor EZ0</w:t>
            </w:r>
          </w:p>
        </w:tc>
        <w:tc>
          <w:tcPr>
            <w:tcW w:w="7314" w:type="dxa"/>
          </w:tcPr>
          <w:p w:rsidR="00623A14" w:rsidRDefault="00452045" w:rsidP="00CD1601">
            <w:pPr>
              <w:pStyle w:val="BodyText"/>
            </w:pPr>
            <w:r>
              <w:t xml:space="preserve">Maxbotix. 2010. </w:t>
            </w:r>
            <w:r w:rsidR="009A4B6C" w:rsidRPr="009A4B6C">
              <w:t>LV-MaxSonar-EZ0 High Performance Sonar Range Finder</w:t>
            </w:r>
            <w:r w:rsidR="009A4B6C">
              <w:t xml:space="preserve">. </w:t>
            </w:r>
            <w:r w:rsidR="003B5A72">
              <w:t>Available:</w:t>
            </w:r>
            <w:r w:rsidR="009A4B6C">
              <w:t xml:space="preserve"> </w:t>
            </w:r>
            <w:r w:rsidR="003B5A72" w:rsidRPr="00EC1258">
              <w:t>http://www.maxbotix.com/uploads/LV-MaxSonar-EZ0-Datasheet.pdf</w:t>
            </w:r>
            <w:r w:rsidR="003B5A72">
              <w:t xml:space="preserve"> (accessed June 19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E51C26">
      <w:pPr>
        <w:pStyle w:val="Heading1"/>
      </w:pPr>
      <w:bookmarkStart w:id="10" w:name="_Toc264986571"/>
      <w:r>
        <w:lastRenderedPageBreak/>
        <w:t>S/N 06308627 Project Summary</w:t>
      </w:r>
      <w:bookmarkEnd w:id="10"/>
    </w:p>
    <w:p w:rsidR="00461033" w:rsidRDefault="00D46405" w:rsidP="00023346">
      <w:pPr>
        <w:pStyle w:val="BodyText"/>
      </w:pPr>
      <w:r>
        <w:t xml:space="preserve">My </w:t>
      </w:r>
      <w:r w:rsidR="00FF2113">
        <w:t>primary</w:t>
      </w:r>
      <w:r>
        <w:t xml:space="preserve"> </w:t>
      </w:r>
      <w:r w:rsidR="00974FEC">
        <w:t>aim</w:t>
      </w:r>
      <w:r w:rsidR="00B31D34">
        <w:t xml:space="preserve"> in the AHNS10 project is to deliver </w:t>
      </w:r>
      <w:r w:rsidR="000D1678">
        <w:t>state information of the quadrotor</w:t>
      </w:r>
      <w:r w:rsidR="007752A6">
        <w:t xml:space="preserve"> platform to processes that required the stat</w:t>
      </w:r>
      <w:r w:rsidR="00017DF3">
        <w:t xml:space="preserve">e data for processing. </w:t>
      </w:r>
      <w:r w:rsidR="004801CD">
        <w:t>The state information will be</w:t>
      </w:r>
      <w:r w:rsidR="00EB44BD">
        <w:t xml:space="preserve"> collected </w:t>
      </w:r>
      <w:r w:rsidR="00EA58DC">
        <w:t xml:space="preserve">from numerous sensors </w:t>
      </w:r>
      <w:r w:rsidR="00EB44BD">
        <w:t xml:space="preserve">in their raw output format </w:t>
      </w:r>
      <w:r w:rsidR="00621099">
        <w:t xml:space="preserve">and transformed </w:t>
      </w:r>
      <w:r w:rsidR="000860EE">
        <w:t xml:space="preserve">into </w:t>
      </w:r>
      <w:r w:rsidR="00E13648">
        <w:t xml:space="preserve">usable and accurate estimates of the </w:t>
      </w:r>
      <w:r w:rsidR="00BD06DE">
        <w:t>quadrotor states.</w:t>
      </w:r>
      <w:r w:rsidR="00017DF3">
        <w:t xml:space="preserve"> The quality and latency of the state information is critical </w:t>
      </w:r>
      <w:r w:rsidR="000172CC">
        <w:t xml:space="preserve">where </w:t>
      </w:r>
      <w:r w:rsidR="00606337">
        <w:t xml:space="preserve">high quality data and low latency (i.e. high update rates) are required for </w:t>
      </w:r>
      <w:r w:rsidR="00F26F1A">
        <w:t xml:space="preserve">the </w:t>
      </w:r>
      <w:r w:rsidR="00E147E9">
        <w:t>overall success of the project</w:t>
      </w:r>
      <w:r w:rsidR="005F46A3">
        <w:t>.</w:t>
      </w:r>
      <w:r w:rsidR="00403C2E">
        <w:t xml:space="preserve"> </w:t>
      </w:r>
      <w:r w:rsidR="005F024C">
        <w:t xml:space="preserve">My </w:t>
      </w:r>
      <w:r w:rsidR="005436D1">
        <w:t>responsibilities</w:t>
      </w:r>
      <w:r w:rsidR="00DA3B2E">
        <w:t xml:space="preserve"> </w:t>
      </w:r>
      <w:r w:rsidR="005F024C">
        <w:t>of the AHNS10 project can be summarised in the table below.</w:t>
      </w:r>
    </w:p>
    <w:p w:rsidR="00023346" w:rsidRDefault="00023346" w:rsidP="00023346">
      <w:pPr>
        <w:pStyle w:val="Caption"/>
        <w:keepNext/>
      </w:pPr>
      <w:bookmarkStart w:id="11" w:name="_Toc264986594"/>
      <w:r>
        <w:t xml:space="preserve">Table </w:t>
      </w:r>
      <w:fldSimple w:instr=" STYLEREF 1 \s ">
        <w:r w:rsidR="008D5A75">
          <w:rPr>
            <w:noProof/>
          </w:rPr>
          <w:t>3</w:t>
        </w:r>
      </w:fldSimple>
      <w:r w:rsidR="005C3E21">
        <w:t>.</w:t>
      </w:r>
      <w:fldSimple w:instr=" SEQ Table \* ARABIC \s 1 ">
        <w:r w:rsidR="008D5A75">
          <w:rPr>
            <w:noProof/>
          </w:rPr>
          <w:t>1</w:t>
        </w:r>
      </w:fldSimple>
      <w:r>
        <w:t xml:space="preserve"> - </w:t>
      </w:r>
      <w:r w:rsidRPr="00071666">
        <w:t>Detail</w:t>
      </w:r>
      <w:r w:rsidR="00BE06BD">
        <w:t>ed</w:t>
      </w:r>
      <w:r w:rsidRPr="00071666">
        <w:t xml:space="preserve"> Description of Project Roles</w:t>
      </w:r>
      <w:bookmarkEnd w:id="11"/>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7655"/>
      </w:tblGrid>
      <w:tr w:rsidR="00671D37" w:rsidTr="00FC39FC">
        <w:tc>
          <w:tcPr>
            <w:tcW w:w="2376" w:type="dxa"/>
          </w:tcPr>
          <w:p w:rsidR="00FF2113" w:rsidRPr="00ED0F80" w:rsidRDefault="00FF2113" w:rsidP="00ED0F80">
            <w:pPr>
              <w:pStyle w:val="BodyText"/>
              <w:jc w:val="center"/>
              <w:rPr>
                <w:b/>
              </w:rPr>
            </w:pPr>
            <w:r w:rsidRPr="00ED0F80">
              <w:rPr>
                <w:b/>
              </w:rPr>
              <w:t>Role</w:t>
            </w:r>
            <w:r w:rsidR="007D2717">
              <w:rPr>
                <w:b/>
              </w:rPr>
              <w:t xml:space="preserve"> (HLO)</w:t>
            </w:r>
          </w:p>
        </w:tc>
        <w:tc>
          <w:tcPr>
            <w:tcW w:w="7655" w:type="dxa"/>
          </w:tcPr>
          <w:p w:rsidR="00FF2113" w:rsidRPr="00ED0F80" w:rsidRDefault="00FF2113" w:rsidP="00ED0F80">
            <w:pPr>
              <w:pStyle w:val="BodyText"/>
              <w:jc w:val="center"/>
              <w:rPr>
                <w:b/>
              </w:rPr>
            </w:pPr>
            <w:r w:rsidRPr="00ED0F80">
              <w:rPr>
                <w:b/>
              </w:rPr>
              <w:t>Detail</w:t>
            </w:r>
            <w:r w:rsidR="005668B4" w:rsidRPr="00ED0F80">
              <w:rPr>
                <w:b/>
              </w:rPr>
              <w:t>ed Description</w:t>
            </w:r>
          </w:p>
        </w:tc>
      </w:tr>
      <w:tr w:rsidR="00671D37" w:rsidTr="00FC39FC">
        <w:tc>
          <w:tcPr>
            <w:tcW w:w="2376" w:type="dxa"/>
          </w:tcPr>
          <w:p w:rsidR="00FF2113" w:rsidRDefault="002A218E" w:rsidP="003D23B8">
            <w:pPr>
              <w:pStyle w:val="BodyText"/>
            </w:pPr>
            <w:r>
              <w:t>Localisation</w:t>
            </w:r>
            <w:r w:rsidR="00F97AB4">
              <w:t xml:space="preserve"> (HLO-1)</w:t>
            </w:r>
          </w:p>
        </w:tc>
        <w:tc>
          <w:tcPr>
            <w:tcW w:w="7655" w:type="dxa"/>
          </w:tcPr>
          <w:p w:rsidR="00FF2113" w:rsidRDefault="002270F1" w:rsidP="002270F1">
            <w:pPr>
              <w:pStyle w:val="BodyText"/>
            </w:pPr>
            <w:r w:rsidRPr="002270F1">
              <w:t>-</w:t>
            </w:r>
            <w:r>
              <w:t xml:space="preserve"> Camera selection</w:t>
            </w:r>
          </w:p>
          <w:p w:rsidR="002270F1" w:rsidRDefault="002270F1" w:rsidP="002270F1">
            <w:pPr>
              <w:pStyle w:val="BodyText"/>
            </w:pPr>
            <w:r>
              <w:t xml:space="preserve">- </w:t>
            </w:r>
            <w:r w:rsidR="00214B23">
              <w:t xml:space="preserve">Software to predict platform </w:t>
            </w:r>
            <w:r w:rsidR="003A6016">
              <w:t>position</w:t>
            </w:r>
            <w:r w:rsidR="00F7612C">
              <w:t xml:space="preserve"> (including visual </w:t>
            </w:r>
            <w:r w:rsidR="00D9626C">
              <w:t>algorithms)</w:t>
            </w:r>
          </w:p>
          <w:p w:rsidR="00214B23" w:rsidRDefault="00214B23" w:rsidP="00BC229C">
            <w:pPr>
              <w:pStyle w:val="BodyText"/>
            </w:pPr>
            <w:r>
              <w:t>-</w:t>
            </w:r>
            <w:r w:rsidR="00BB4948">
              <w:t xml:space="preserve"> </w:t>
            </w:r>
            <w:r w:rsidR="00DB3883">
              <w:t xml:space="preserve">Integration </w:t>
            </w:r>
            <w:r w:rsidR="002C3F8E">
              <w:t xml:space="preserve">and fusion of </w:t>
            </w:r>
            <w:r w:rsidR="00BC229C">
              <w:t xml:space="preserve">positional data for </w:t>
            </w:r>
            <w:r w:rsidR="003B5060">
              <w:t>an overall position estimate</w:t>
            </w:r>
          </w:p>
        </w:tc>
      </w:tr>
      <w:tr w:rsidR="00671D37" w:rsidTr="00FC39FC">
        <w:tc>
          <w:tcPr>
            <w:tcW w:w="2376" w:type="dxa"/>
          </w:tcPr>
          <w:p w:rsidR="00FF2113" w:rsidRDefault="003C7388" w:rsidP="003D23B8">
            <w:pPr>
              <w:pStyle w:val="BodyText"/>
            </w:pPr>
            <w:r>
              <w:t>State Estimation</w:t>
            </w:r>
          </w:p>
          <w:p w:rsidR="00DA083D" w:rsidRDefault="00DA083D" w:rsidP="003D23B8">
            <w:pPr>
              <w:pStyle w:val="BodyText"/>
            </w:pPr>
            <w:r>
              <w:t>(HLO-3)</w:t>
            </w:r>
          </w:p>
        </w:tc>
        <w:tc>
          <w:tcPr>
            <w:tcW w:w="7655" w:type="dxa"/>
          </w:tcPr>
          <w:p w:rsidR="00D41467" w:rsidRDefault="00D41467" w:rsidP="00D41467">
            <w:pPr>
              <w:pStyle w:val="BodyText"/>
            </w:pPr>
            <w:r w:rsidRPr="00D41467">
              <w:t>-</w:t>
            </w:r>
            <w:r>
              <w:t xml:space="preserve"> Implementation of software </w:t>
            </w:r>
            <w:r w:rsidR="000033E2">
              <w:t>libraries and routines that can access raw sensor data</w:t>
            </w:r>
          </w:p>
          <w:p w:rsidR="003C7388" w:rsidRDefault="00BE478A" w:rsidP="008233D8">
            <w:pPr>
              <w:pStyle w:val="BodyText"/>
            </w:pPr>
            <w:r>
              <w:t xml:space="preserve">- </w:t>
            </w:r>
            <w:r w:rsidR="008233D8">
              <w:t>Adjustment</w:t>
            </w:r>
            <w:r>
              <w:t xml:space="preserve"> of the raw sensor data </w:t>
            </w:r>
            <w:r w:rsidR="0015589A">
              <w:t>for high quality estimates</w:t>
            </w:r>
          </w:p>
        </w:tc>
      </w:tr>
      <w:tr w:rsidR="00553D8A" w:rsidTr="00FC39FC">
        <w:tc>
          <w:tcPr>
            <w:tcW w:w="2376" w:type="dxa"/>
          </w:tcPr>
          <w:p w:rsidR="00553D8A" w:rsidRDefault="00553D8A" w:rsidP="00C67BE5">
            <w:pPr>
              <w:pStyle w:val="BodyText"/>
              <w:jc w:val="left"/>
            </w:pPr>
            <w:r>
              <w:t>Flight Computer (HLO-4)</w:t>
            </w:r>
          </w:p>
        </w:tc>
        <w:tc>
          <w:tcPr>
            <w:tcW w:w="7655" w:type="dxa"/>
          </w:tcPr>
          <w:p w:rsidR="00553D8A" w:rsidRDefault="00553D8A" w:rsidP="00C67BE5">
            <w:pPr>
              <w:pStyle w:val="BodyText"/>
            </w:pPr>
            <w:r w:rsidRPr="00083C6E">
              <w:t>-</w:t>
            </w:r>
            <w:r>
              <w:t xml:space="preserve"> Implementation of an onboard software architecture that can process quadrotor inputs and outputs concurrently to achieve mission goals</w:t>
            </w:r>
          </w:p>
        </w:tc>
      </w:tr>
      <w:tr w:rsidR="00553D8A" w:rsidTr="00FC39FC">
        <w:tc>
          <w:tcPr>
            <w:tcW w:w="2376" w:type="dxa"/>
          </w:tcPr>
          <w:p w:rsidR="00553D8A" w:rsidRDefault="00553D8A" w:rsidP="00383138">
            <w:pPr>
              <w:pStyle w:val="BodyText"/>
            </w:pPr>
            <w:r>
              <w:t>GCS (HLO-5)</w:t>
            </w:r>
          </w:p>
        </w:tc>
        <w:tc>
          <w:tcPr>
            <w:tcW w:w="7655" w:type="dxa"/>
          </w:tcPr>
          <w:p w:rsidR="00553D8A" w:rsidRDefault="00553D8A" w:rsidP="0046556F">
            <w:pPr>
              <w:pStyle w:val="BodyText"/>
            </w:pPr>
            <w:r w:rsidRPr="005A57F5">
              <w:t>-</w:t>
            </w:r>
            <w:r>
              <w:t xml:space="preserve"> Development of a software GUI that can transport or display platform information to a platform user</w:t>
            </w:r>
          </w:p>
        </w:tc>
      </w:tr>
      <w:tr w:rsidR="00553D8A" w:rsidTr="00FC39FC">
        <w:tc>
          <w:tcPr>
            <w:tcW w:w="2376" w:type="dxa"/>
          </w:tcPr>
          <w:p w:rsidR="00553D8A" w:rsidRDefault="00553D8A" w:rsidP="003D23B8">
            <w:pPr>
              <w:pStyle w:val="BodyText"/>
            </w:pPr>
            <w:r>
              <w:t>Communication (HLO-6)</w:t>
            </w:r>
          </w:p>
        </w:tc>
        <w:tc>
          <w:tcPr>
            <w:tcW w:w="7655" w:type="dxa"/>
          </w:tcPr>
          <w:p w:rsidR="00553D8A" w:rsidRPr="00083C6E" w:rsidRDefault="00553D8A" w:rsidP="00B55F85">
            <w:pPr>
              <w:pStyle w:val="BodyText"/>
            </w:pPr>
            <w:r>
              <w:t>- Interface between the flight computer  and various network clients</w:t>
            </w:r>
          </w:p>
        </w:tc>
      </w:tr>
    </w:tbl>
    <w:p w:rsidR="00C05AD4" w:rsidRDefault="006B35E9" w:rsidP="00674326">
      <w:pPr>
        <w:pStyle w:val="BodyText"/>
        <w:spacing w:before="240"/>
      </w:pPr>
      <w:r>
        <w:t xml:space="preserve">These </w:t>
      </w:r>
      <w:r w:rsidR="00954C50">
        <w:t xml:space="preserve">responsibilities centre on the </w:t>
      </w:r>
      <w:r w:rsidR="00E0748F">
        <w:t xml:space="preserve">HLOs and </w:t>
      </w:r>
      <w:r w:rsidR="00954C50">
        <w:t xml:space="preserve">milestones that are needed for project </w:t>
      </w:r>
      <w:r w:rsidR="00AE6470">
        <w:t>completion</w:t>
      </w:r>
      <w:r w:rsidR="00954C50">
        <w:t xml:space="preserve">. The </w:t>
      </w:r>
      <w:r w:rsidR="00B02090">
        <w:t>4</w:t>
      </w:r>
      <w:r w:rsidR="005005C3">
        <w:t xml:space="preserve"> </w:t>
      </w:r>
      <w:r w:rsidR="00954C50">
        <w:t>major milestones that are required to meet the project aim include:</w:t>
      </w:r>
    </w:p>
    <w:p w:rsidR="00D46405" w:rsidRDefault="008C39A3" w:rsidP="00461E58">
      <w:pPr>
        <w:pStyle w:val="BodyText"/>
        <w:numPr>
          <w:ilvl w:val="0"/>
          <w:numId w:val="11"/>
        </w:numPr>
      </w:pPr>
      <w:r>
        <w:t>Successful communication with all sensors</w:t>
      </w:r>
      <w:r w:rsidR="001F60F9">
        <w:t xml:space="preserve"> in the system</w:t>
      </w:r>
    </w:p>
    <w:p w:rsidR="008C39A3" w:rsidRDefault="008C39A3" w:rsidP="00461E58">
      <w:pPr>
        <w:pStyle w:val="BodyText"/>
        <w:numPr>
          <w:ilvl w:val="0"/>
          <w:numId w:val="11"/>
        </w:numPr>
      </w:pPr>
      <w:r>
        <w:t xml:space="preserve">Fusion of all relevant sensor data </w:t>
      </w:r>
      <w:r w:rsidR="0094328D">
        <w:t>into one estimated state representation</w:t>
      </w:r>
    </w:p>
    <w:p w:rsidR="006E5676" w:rsidRDefault="0094350A" w:rsidP="00461E58">
      <w:pPr>
        <w:pStyle w:val="BodyText"/>
        <w:numPr>
          <w:ilvl w:val="0"/>
          <w:numId w:val="11"/>
        </w:numPr>
      </w:pPr>
      <w:r>
        <w:t xml:space="preserve">Ability to </w:t>
      </w:r>
      <w:r w:rsidR="006E5676">
        <w:t xml:space="preserve">correctly </w:t>
      </w:r>
      <w:r>
        <w:t>measu</w:t>
      </w:r>
      <w:r w:rsidR="006E5676">
        <w:t>re and predict the platform’s states</w:t>
      </w:r>
    </w:p>
    <w:p w:rsidR="000B1F41" w:rsidRDefault="00454D57" w:rsidP="00461E58">
      <w:pPr>
        <w:pStyle w:val="BodyText"/>
        <w:numPr>
          <w:ilvl w:val="0"/>
          <w:numId w:val="11"/>
        </w:numPr>
      </w:pPr>
      <w:r>
        <w:t xml:space="preserve">Flight computer </w:t>
      </w:r>
      <w:r w:rsidR="006A4061">
        <w:t>communication</w:t>
      </w:r>
      <w:r w:rsidR="00972816">
        <w:t xml:space="preserve"> and </w:t>
      </w:r>
      <w:r>
        <w:t xml:space="preserve">server implementation </w:t>
      </w:r>
      <w:r w:rsidR="00D05C12">
        <w:t xml:space="preserve">with </w:t>
      </w:r>
      <w:r w:rsidR="00245A5B">
        <w:t>low latency</w:t>
      </w:r>
    </w:p>
    <w:p w:rsidR="006135E0" w:rsidRDefault="00E51C26" w:rsidP="006135E0">
      <w:pPr>
        <w:pStyle w:val="Heading1"/>
      </w:pPr>
      <w:bookmarkStart w:id="12" w:name="_Toc264986572"/>
      <w:r>
        <w:lastRenderedPageBreak/>
        <w:t>Methodology for Delivering Against Milestones</w:t>
      </w:r>
      <w:bookmarkEnd w:id="12"/>
    </w:p>
    <w:p w:rsidR="00AD2920" w:rsidRPr="003E1920" w:rsidRDefault="003E1920" w:rsidP="00C557E4">
      <w:pPr>
        <w:spacing w:line="360" w:lineRule="auto"/>
      </w:pPr>
      <w:r>
        <w:t xml:space="preserve">The primary tool for </w:t>
      </w:r>
      <w:r w:rsidR="00FA6D7C">
        <w:t>delivering</w:t>
      </w:r>
      <w:r>
        <w:t xml:space="preserve"> against the pr</w:t>
      </w:r>
      <w:r w:rsidR="001834A3">
        <w:t>oject milestones is the use of systems e</w:t>
      </w:r>
      <w:r>
        <w:t>ngineering.</w:t>
      </w:r>
      <w:r w:rsidR="008154B4">
        <w:t xml:space="preserve"> </w:t>
      </w:r>
      <w:r w:rsidR="00C557E4">
        <w:t>A “s</w:t>
      </w:r>
      <w:r w:rsidR="00AE666D">
        <w:t>ystems</w:t>
      </w:r>
      <w:r w:rsidR="008154B4">
        <w:t xml:space="preserve"> engineering</w:t>
      </w:r>
      <w:r w:rsidR="00C557E4">
        <w:t>”</w:t>
      </w:r>
      <w:r w:rsidR="008154B4">
        <w:t xml:space="preserve"> focus </w:t>
      </w:r>
      <w:r w:rsidR="00724CEF">
        <w:t xml:space="preserve">comprises of the following steps when used on a project: definition of high level objects and system requirements, research into the </w:t>
      </w:r>
      <w:r w:rsidR="00AE666D">
        <w:t>relevant</w:t>
      </w:r>
      <w:r w:rsidR="00724CEF">
        <w:t xml:space="preserve"> areas required to meet the o</w:t>
      </w:r>
      <w:r w:rsidR="000949D5">
        <w:t>bjects, the design and testing of solutions</w:t>
      </w:r>
      <w:r w:rsidR="004714B3">
        <w:t xml:space="preserve">, integration of the design into a greater system and finally </w:t>
      </w:r>
      <w:r w:rsidR="00AE666D">
        <w:t>delivery</w:t>
      </w:r>
      <w:r w:rsidR="004714B3">
        <w:t xml:space="preserve"> to the customer</w:t>
      </w:r>
      <w:r w:rsidR="00832B4D">
        <w:t>.</w:t>
      </w:r>
      <w:r w:rsidR="006D7295">
        <w:t xml:space="preserve"> Numerous iterations </w:t>
      </w:r>
      <w:r w:rsidR="006F5C13">
        <w:t>can</w:t>
      </w:r>
      <w:r w:rsidR="006D7295">
        <w:t xml:space="preserve"> occur during these steps</w:t>
      </w:r>
      <w:r w:rsidR="006F5C13">
        <w:t xml:space="preserve"> as well </w:t>
      </w:r>
      <w:r w:rsidR="00D06694">
        <w:t>to mirror the possible changes in solution design or requirements.</w:t>
      </w:r>
      <w:r w:rsidR="00847A9A">
        <w:t xml:space="preserve"> The practical output of this process </w:t>
      </w:r>
      <w:r w:rsidR="001962DB">
        <w:t>is the timeline and duration</w:t>
      </w:r>
      <w:r w:rsidR="00847A9A">
        <w:t xml:space="preserve"> of the work </w:t>
      </w:r>
      <w:r w:rsidR="003119B4">
        <w:t>package</w:t>
      </w:r>
      <w:r w:rsidR="00C31429">
        <w:t>s</w:t>
      </w:r>
      <w:r w:rsidR="00082B7B">
        <w:t xml:space="preserve"> [RD/3]</w:t>
      </w:r>
      <w:r w:rsidR="003119B4">
        <w:t>.</w:t>
      </w:r>
      <w:r w:rsidR="00847A9A">
        <w:t xml:space="preserve"> </w:t>
      </w:r>
      <w:r w:rsidR="00832B4D">
        <w:t xml:space="preserve"> </w:t>
      </w:r>
      <w:r w:rsidR="00AD2920">
        <w:t>This tool i</w:t>
      </w:r>
      <w:r w:rsidR="00110E69">
        <w:t>s a sound method of achieving project milestones and will be adhered to at all times through</w:t>
      </w:r>
      <w:r w:rsidR="00763073">
        <w:t>out</w:t>
      </w:r>
      <w:r w:rsidR="00110E69">
        <w:t xml:space="preserve"> the project lifecycle.</w:t>
      </w:r>
    </w:p>
    <w:p w:rsidR="006135E0" w:rsidRPr="006135E0" w:rsidRDefault="006135E0" w:rsidP="00710994">
      <w:pPr>
        <w:pStyle w:val="Heading2"/>
      </w:pPr>
      <w:bookmarkStart w:id="13" w:name="_Toc264986573"/>
      <w:r>
        <w:t>Milestone 1</w:t>
      </w:r>
      <w:bookmarkEnd w:id="13"/>
    </w:p>
    <w:p w:rsidR="00ED72EC" w:rsidRPr="00725F41" w:rsidRDefault="00725F41" w:rsidP="00710994">
      <w:pPr>
        <w:pStyle w:val="Heading3"/>
      </w:pPr>
      <w:bookmarkStart w:id="14" w:name="_Toc264986574"/>
      <w:r>
        <w:t xml:space="preserve">Quadrotor </w:t>
      </w:r>
      <w:r w:rsidR="00574789">
        <w:t>S</w:t>
      </w:r>
      <w:r>
        <w:t>tates</w:t>
      </w:r>
      <w:bookmarkEnd w:id="14"/>
    </w:p>
    <w:p w:rsidR="00461E58" w:rsidRDefault="009E5626" w:rsidP="0030519D">
      <w:pPr>
        <w:pStyle w:val="BodyText"/>
      </w:pPr>
      <w:r>
        <w:t xml:space="preserve">Achieving the milestones for the project involves first </w:t>
      </w:r>
      <w:r w:rsidR="005A5ED8">
        <w:t>choosing</w:t>
      </w:r>
      <w:r>
        <w:t xml:space="preserve"> the </w:t>
      </w:r>
      <w:r w:rsidR="005C275D">
        <w:t xml:space="preserve">specific </w:t>
      </w:r>
      <w:r w:rsidR="00846B35">
        <w:t xml:space="preserve">quadrotor </w:t>
      </w:r>
      <w:r w:rsidR="005C275D">
        <w:t>st</w:t>
      </w:r>
      <w:r w:rsidR="00846B35">
        <w:t xml:space="preserve">ates that need to be measured. </w:t>
      </w:r>
      <w:r w:rsidR="0083689F">
        <w:t xml:space="preserve">The following table shows which quadrotor states </w:t>
      </w:r>
      <w:r w:rsidR="00434BA6">
        <w:t>needs</w:t>
      </w:r>
      <w:r w:rsidR="0083689F">
        <w:t xml:space="preserve"> to be measured and the sensor(s) that will measure them</w:t>
      </w:r>
      <w:r w:rsidR="00D333FD">
        <w:t>.</w:t>
      </w:r>
      <w:r w:rsidR="009349A2">
        <w:t xml:space="preserve"> There</w:t>
      </w:r>
      <w:r w:rsidR="00A51D99">
        <w:t xml:space="preserve"> are 17</w:t>
      </w:r>
      <w:r w:rsidR="009349A2">
        <w:t xml:space="preserve"> distinct states in total </w:t>
      </w:r>
      <w:r w:rsidR="000D27DC">
        <w:t>which were identified due to either their importance in control</w:t>
      </w:r>
      <w:r w:rsidR="00133C09">
        <w:t xml:space="preserve"> or</w:t>
      </w:r>
      <w:r w:rsidR="00F93BBF">
        <w:t xml:space="preserve"> the ability to localise the quadrotor platform</w:t>
      </w:r>
      <w:r w:rsidR="004C0E78">
        <w:t>.</w:t>
      </w:r>
      <w:r w:rsidR="00F93BBF">
        <w:t xml:space="preserve"> </w:t>
      </w:r>
      <w:r w:rsidR="00C83ACF">
        <w:t xml:space="preserve">There are 4 sensors that will be used to measure the quadrotor states which include the Inertial Measurement Unit (IMU), the Vicon Motion Capture System, the Blackin Camera and the </w:t>
      </w:r>
      <w:r w:rsidR="00296248">
        <w:t>Altitude</w:t>
      </w:r>
      <w:r w:rsidR="00C83ACF">
        <w:t xml:space="preserve"> Sensor. </w:t>
      </w:r>
    </w:p>
    <w:p w:rsidR="00220C49" w:rsidRDefault="00220C49" w:rsidP="00220C49">
      <w:pPr>
        <w:pStyle w:val="Caption"/>
        <w:keepNext/>
      </w:pPr>
      <w:bookmarkStart w:id="15" w:name="_Toc264986595"/>
      <w:r>
        <w:t xml:space="preserve">Table </w:t>
      </w:r>
      <w:fldSimple w:instr=" STYLEREF 1 \s ">
        <w:r w:rsidR="008D5A75">
          <w:rPr>
            <w:noProof/>
          </w:rPr>
          <w:t>4</w:t>
        </w:r>
      </w:fldSimple>
      <w:r w:rsidR="005C3E21">
        <w:t>.</w:t>
      </w:r>
      <w:fldSimple w:instr=" SEQ Table \* ARABIC \s 1 ">
        <w:r w:rsidR="008D5A75">
          <w:rPr>
            <w:noProof/>
          </w:rPr>
          <w:t>1</w:t>
        </w:r>
      </w:fldSimple>
      <w:r w:rsidR="00FA496D">
        <w:t xml:space="preserve"> - Quadrotor Platform States and the Measurement S</w:t>
      </w:r>
      <w:r>
        <w:t>ensor</w:t>
      </w:r>
      <w:bookmarkEnd w:id="15"/>
    </w:p>
    <w:tbl>
      <w:tblPr>
        <w:tblStyle w:val="TableGrid"/>
        <w:tblW w:w="0" w:type="auto"/>
        <w:tblLook w:val="04A0"/>
      </w:tblPr>
      <w:tblGrid>
        <w:gridCol w:w="2422"/>
        <w:gridCol w:w="2423"/>
        <w:gridCol w:w="2422"/>
        <w:gridCol w:w="2423"/>
      </w:tblGrid>
      <w:tr w:rsidR="00B1018A" w:rsidTr="00A51D99">
        <w:trPr>
          <w:trHeight w:val="352"/>
        </w:trPr>
        <w:tc>
          <w:tcPr>
            <w:tcW w:w="2422" w:type="dxa"/>
          </w:tcPr>
          <w:p w:rsidR="00B1018A" w:rsidRPr="00334C4F" w:rsidRDefault="00B1018A"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c>
          <w:tcPr>
            <w:tcW w:w="2422" w:type="dxa"/>
          </w:tcPr>
          <w:p w:rsidR="00B1018A" w:rsidRPr="00334C4F" w:rsidRDefault="00B96C62"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r>
      <w:tr w:rsidR="00973B49" w:rsidTr="00A51D99">
        <w:tc>
          <w:tcPr>
            <w:tcW w:w="2422" w:type="dxa"/>
          </w:tcPr>
          <w:p w:rsidR="00973B49" w:rsidRDefault="00973B49" w:rsidP="00440D18">
            <w:pPr>
              <w:pStyle w:val="BodyText"/>
              <w:spacing w:line="240" w:lineRule="auto"/>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Roll </w:t>
            </w:r>
            <m:oMath>
              <m:d>
                <m:dPr>
                  <m:ctrlPr>
                    <w:rPr>
                      <w:rFonts w:ascii="Cambria Math" w:hAnsi="Cambria Math"/>
                      <w:i/>
                    </w:rPr>
                  </m:ctrlPr>
                </m:dPr>
                <m:e>
                  <m:r>
                    <w:rPr>
                      <w:rFonts w:ascii="Cambria Math" w:hAnsi="Cambria Math"/>
                    </w:rPr>
                    <m:t>ϕ</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displacement </w:t>
            </w:r>
            <m:oMath>
              <m:d>
                <m:dPr>
                  <m:ctrlPr>
                    <w:rPr>
                      <w:rFonts w:ascii="Cambria Math" w:hAnsi="Cambria Math"/>
                      <w:i/>
                    </w:rPr>
                  </m:ctrlPr>
                </m:dPr>
                <m:e>
                  <m:r>
                    <w:rPr>
                      <w:rFonts w:ascii="Cambria Math" w:hAnsi="Cambria Math"/>
                    </w:rPr>
                    <m:t>x</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Pitch </w:t>
            </w:r>
            <m:oMath>
              <m:d>
                <m:dPr>
                  <m:ctrlPr>
                    <w:rPr>
                      <w:rFonts w:ascii="Cambria Math" w:hAnsi="Cambria Math"/>
                      <w:i/>
                    </w:rPr>
                  </m:ctrlPr>
                </m:dPr>
                <m:e>
                  <m:r>
                    <w:rPr>
                      <w:rFonts w:ascii="Cambria Math" w:hAnsi="Cambria Math"/>
                    </w:rPr>
                    <m:t>θ</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displacement </w:t>
            </w:r>
            <m:oMath>
              <m:d>
                <m:dPr>
                  <m:ctrlPr>
                    <w:rPr>
                      <w:rFonts w:ascii="Cambria Math" w:hAnsi="Cambria Math"/>
                      <w:i/>
                    </w:rPr>
                  </m:ctrlPr>
                </m:dPr>
                <m:e>
                  <m:r>
                    <w:rPr>
                      <w:rFonts w:ascii="Cambria Math" w:hAnsi="Cambria Math"/>
                    </w:rPr>
                    <m:t>y</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Yaw </w:t>
            </w:r>
            <m:oMath>
              <m:d>
                <m:dPr>
                  <m:ctrlPr>
                    <w:rPr>
                      <w:rFonts w:ascii="Cambria Math" w:hAnsi="Cambria Math"/>
                      <w:i/>
                    </w:rPr>
                  </m:ctrlPr>
                </m:dPr>
                <m:e>
                  <m:r>
                    <w:rPr>
                      <w:rFonts w:ascii="Cambria Math" w:hAnsi="Cambria Math"/>
                    </w:rPr>
                    <m:t>ψ</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displacement </w:t>
            </w:r>
            <m:oMath>
              <m:d>
                <m:dPr>
                  <m:ctrlPr>
                    <w:rPr>
                      <w:rFonts w:ascii="Cambria Math" w:hAnsi="Cambria Math"/>
                      <w:i/>
                    </w:rPr>
                  </m:ctrlPr>
                </m:dPr>
                <m:e>
                  <m:r>
                    <w:rPr>
                      <w:rFonts w:ascii="Cambria Math" w:hAnsi="Cambria Math"/>
                    </w:rPr>
                    <m:t>z</m:t>
                  </m:r>
                </m:e>
              </m:d>
            </m:oMath>
          </w:p>
        </w:tc>
        <w:tc>
          <w:tcPr>
            <w:tcW w:w="2423" w:type="dxa"/>
          </w:tcPr>
          <w:p w:rsidR="00973B49" w:rsidRDefault="00973B49" w:rsidP="00D1006C">
            <w:pPr>
              <w:pStyle w:val="BodyText"/>
              <w:spacing w:line="240" w:lineRule="auto"/>
              <w:jc w:val="left"/>
            </w:pPr>
            <w:r>
              <w:t>IMU*, Altitude Sensor and Vicon</w:t>
            </w:r>
          </w:p>
        </w:tc>
      </w:tr>
      <w:tr w:rsidR="00973B49" w:rsidTr="00A51D99">
        <w:tc>
          <w:tcPr>
            <w:tcW w:w="2422" w:type="dxa"/>
          </w:tcPr>
          <w:p w:rsidR="00973B49" w:rsidRDefault="00973B49" w:rsidP="00440D18">
            <w:pPr>
              <w:pStyle w:val="BodyText"/>
              <w:spacing w:line="240" w:lineRule="auto"/>
            </w:pPr>
            <w:r>
              <w:t xml:space="preserve">X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X target </w:t>
            </w:r>
            <m:oMath>
              <m:d>
                <m:dPr>
                  <m:ctrlPr>
                    <w:rPr>
                      <w:rFonts w:ascii="Cambria Math" w:hAnsi="Cambria Math"/>
                      <w:i/>
                    </w:rPr>
                  </m:ctrlPr>
                </m:dPr>
                <m:e>
                  <m:r>
                    <w:rPr>
                      <w:rFonts w:ascii="Cambria Math" w:hAnsi="Cambria Math"/>
                    </w:rPr>
                    <m:t>x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440D18">
            <w:pPr>
              <w:pStyle w:val="BodyText"/>
              <w:spacing w:line="240" w:lineRule="auto"/>
            </w:pPr>
            <w:r>
              <w:t xml:space="preserve">Y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Y target </w:t>
            </w:r>
            <m:oMath>
              <m:d>
                <m:dPr>
                  <m:ctrlPr>
                    <w:rPr>
                      <w:rFonts w:ascii="Cambria Math" w:hAnsi="Cambria Math"/>
                      <w:i/>
                    </w:rPr>
                  </m:ctrlPr>
                </m:dPr>
                <m:e>
                  <m:r>
                    <w:rPr>
                      <w:rFonts w:ascii="Cambria Math" w:hAnsi="Cambria Math"/>
                    </w:rPr>
                    <m:t>y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D1006C">
            <w:pPr>
              <w:pStyle w:val="BodyText"/>
              <w:spacing w:line="240" w:lineRule="auto"/>
            </w:pPr>
            <w:r>
              <w:t xml:space="preserve">Z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c>
          <w:tcPr>
            <w:tcW w:w="2422" w:type="dxa"/>
          </w:tcPr>
          <w:p w:rsidR="00973B49" w:rsidRDefault="00973B49" w:rsidP="00440D18">
            <w:pPr>
              <w:pStyle w:val="BodyText"/>
              <w:spacing w:line="240" w:lineRule="auto"/>
            </w:pPr>
          </w:p>
        </w:tc>
        <w:tc>
          <w:tcPr>
            <w:tcW w:w="2423" w:type="dxa"/>
          </w:tcPr>
          <w:p w:rsidR="00973B49" w:rsidRDefault="00973B49" w:rsidP="00440D18">
            <w:pPr>
              <w:pStyle w:val="BodyText"/>
              <w:spacing w:line="240" w:lineRule="auto"/>
            </w:pPr>
          </w:p>
        </w:tc>
      </w:tr>
    </w:tbl>
    <w:p w:rsidR="00D46A3F" w:rsidRDefault="00114418" w:rsidP="00893FB8">
      <w:pPr>
        <w:pStyle w:val="BodyText"/>
        <w:spacing w:before="240"/>
      </w:pPr>
      <w:r>
        <w:lastRenderedPageBreak/>
        <w:t xml:space="preserve">The X target </w:t>
      </w:r>
      <m:oMath>
        <m:d>
          <m:dPr>
            <m:ctrlPr>
              <w:rPr>
                <w:rFonts w:ascii="Cambria Math" w:hAnsi="Cambria Math"/>
                <w:i/>
              </w:rPr>
            </m:ctrlPr>
          </m:dPr>
          <m:e>
            <m:r>
              <w:rPr>
                <w:rFonts w:ascii="Cambria Math" w:hAnsi="Cambria Math"/>
              </w:rPr>
              <m:t>xt</m:t>
            </m:r>
          </m:e>
        </m:d>
      </m:oMath>
      <w:r>
        <w:t xml:space="preserve"> and Y</w:t>
      </w:r>
      <w:r w:rsidR="009015CC">
        <w:t xml:space="preserve"> target</w:t>
      </w:r>
      <w:r>
        <w:t xml:space="preserve"> </w:t>
      </w:r>
      <m:oMath>
        <m:d>
          <m:dPr>
            <m:ctrlPr>
              <w:rPr>
                <w:rFonts w:ascii="Cambria Math" w:hAnsi="Cambria Math"/>
                <w:i/>
              </w:rPr>
            </m:ctrlPr>
          </m:dPr>
          <m:e>
            <m:r>
              <w:rPr>
                <w:rFonts w:ascii="Cambria Math" w:hAnsi="Cambria Math"/>
              </w:rPr>
              <m:t>yt</m:t>
            </m:r>
          </m:e>
        </m:d>
      </m:oMath>
      <w:r>
        <w:t xml:space="preserve"> </w:t>
      </w:r>
      <w:r w:rsidR="009015CC">
        <w:t xml:space="preserve">states </w:t>
      </w:r>
      <w:r>
        <w:t>represent</w:t>
      </w:r>
      <w:r w:rsidR="00697563">
        <w:t>s the</w:t>
      </w:r>
      <w:r>
        <w:t xml:space="preserve"> displacement distance from the target being tracked. </w:t>
      </w:r>
      <w:r w:rsidR="00D46A3F">
        <w:t xml:space="preserve">It is important to note that states with IMU* are measured indirectly by the IMU through various integration and </w:t>
      </w:r>
      <w:r w:rsidR="00766E58">
        <w:t>estimation</w:t>
      </w:r>
      <w:r w:rsidR="00D46A3F">
        <w:t xml:space="preserve"> techniques.</w:t>
      </w:r>
    </w:p>
    <w:p w:rsidR="002F7E12" w:rsidRDefault="00380F20" w:rsidP="00893FB8">
      <w:pPr>
        <w:pStyle w:val="BodyText"/>
        <w:spacing w:before="240"/>
      </w:pPr>
      <w:r>
        <w:t>G</w:t>
      </w:r>
      <w:r w:rsidRPr="00380F20">
        <w:t>uaranteeing</w:t>
      </w:r>
      <w:r>
        <w:t xml:space="preserve"> the</w:t>
      </w:r>
      <w:r w:rsidR="00793D95">
        <w:t xml:space="preserve"> delivery of the previously mentioned milestones will involve</w:t>
      </w:r>
      <w:r w:rsidR="00F3322C">
        <w:t xml:space="preserve"> </w:t>
      </w:r>
      <w:r w:rsidR="00E321B1">
        <w:t>numerous interfaces to these sensors</w:t>
      </w:r>
      <w:r w:rsidR="001D51E0">
        <w:t xml:space="preserve"> so their sensory information can be accessed. </w:t>
      </w:r>
      <w:r w:rsidR="00945810">
        <w:t>A brief description of each sensor will now follow w</w:t>
      </w:r>
      <w:r w:rsidR="000E5C43">
        <w:t xml:space="preserve">hich will include </w:t>
      </w:r>
      <w:r w:rsidR="00432C49">
        <w:t>performance metrics, channels for communication with the device and a justification as to why the sensor should be used for the project.</w:t>
      </w:r>
    </w:p>
    <w:p w:rsidR="00A26493" w:rsidRDefault="006D4022" w:rsidP="00B1664E">
      <w:pPr>
        <w:pStyle w:val="Heading3"/>
      </w:pPr>
      <w:bookmarkStart w:id="16" w:name="_Toc264986575"/>
      <w:r>
        <w:t>Inertial Measurement Unit (IMU)</w:t>
      </w:r>
      <w:bookmarkEnd w:id="16"/>
      <w:r w:rsidR="00E321B1">
        <w:t xml:space="preserve"> </w:t>
      </w:r>
      <w:r w:rsidR="00793D95">
        <w:t xml:space="preserve">  </w:t>
      </w:r>
    </w:p>
    <w:p w:rsidR="00576431" w:rsidRDefault="00610243" w:rsidP="00056E97">
      <w:pPr>
        <w:pStyle w:val="BodyText"/>
      </w:pPr>
      <w:r>
        <w:t xml:space="preserve">The IMU which will be used </w:t>
      </w:r>
      <w:r w:rsidR="001B1F4B">
        <w:t xml:space="preserve">for the project is the Sensory Dynamics </w:t>
      </w:r>
      <w:r w:rsidR="005306F5">
        <w:t xml:space="preserve">6 </w:t>
      </w:r>
      <w:r w:rsidR="00456CA3">
        <w:t>degrees</w:t>
      </w:r>
      <w:r w:rsidR="005306F5">
        <w:t xml:space="preserve"> of freedom (DOF)</w:t>
      </w:r>
      <w:r w:rsidR="0046674B">
        <w:t xml:space="preserve"> model. </w:t>
      </w:r>
      <w:r w:rsidR="003B30AF">
        <w:t xml:space="preserve">This model </w:t>
      </w:r>
      <w:r w:rsidR="00F84C30">
        <w:t xml:space="preserve">contains 3 accelerometers </w:t>
      </w:r>
      <w:r w:rsidR="00524DE4">
        <w:t>which measure the X,</w:t>
      </w:r>
      <w:r w:rsidR="0077318A">
        <w:t xml:space="preserve"> </w:t>
      </w:r>
      <w:r w:rsidR="00524DE4">
        <w:t>Y and Z accelerations</w:t>
      </w:r>
      <w:r w:rsidR="0077318A">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524DE4">
        <w:t xml:space="preserve"> </w:t>
      </w:r>
      <w:r w:rsidR="00F84C30">
        <w:t>and 3 gyroscopes</w:t>
      </w:r>
      <w:r w:rsidR="003F040B">
        <w:t xml:space="preserve"> which measure</w:t>
      </w:r>
      <w:r w:rsidR="006B250A">
        <w:t xml:space="preserve"> the phi, pitch and yaw rates </w:t>
      </w:r>
      <w:r w:rsidR="00F84C30">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r>
              <w:rPr>
                <w:rFonts w:ascii="Cambria Math" w:hAnsi="Cambria Math"/>
              </w:rPr>
              <m:t>,</m:t>
            </m:r>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ψ</m:t>
                </m:r>
              </m:e>
            </m:acc>
          </m:e>
        </m:d>
      </m:oMath>
      <w:r w:rsidR="00ED7731">
        <w:t xml:space="preserve">. </w:t>
      </w:r>
      <w:r w:rsidR="0036536F">
        <w:t xml:space="preserve">The IMU can be interfaced by either SPI or UART. </w:t>
      </w:r>
      <w:r w:rsidR="001E1F44">
        <w:t>The models</w:t>
      </w:r>
      <w:r w:rsidR="00ED7731">
        <w:t xml:space="preserve"> specifications </w:t>
      </w:r>
      <w:r w:rsidR="00D4299B">
        <w:t xml:space="preserve">including </w:t>
      </w:r>
      <w:r w:rsidR="00945A0D">
        <w:t>relevant</w:t>
      </w:r>
      <w:r w:rsidR="00D4299B">
        <w:t xml:space="preserve"> drift and sensitivity parameters</w:t>
      </w:r>
      <w:r w:rsidR="0028113E">
        <w:t xml:space="preserve"> for the accelerometers and gyroscope</w:t>
      </w:r>
      <w:r w:rsidR="00A32592">
        <w:t>s</w:t>
      </w:r>
      <w:r w:rsidR="00661838">
        <w:t xml:space="preserve"> </w:t>
      </w:r>
      <w:r w:rsidR="00FC252A">
        <w:t xml:space="preserve">can be found in </w:t>
      </w:r>
      <w:r w:rsidR="00591F19">
        <w:t>[RD/4]</w:t>
      </w:r>
      <w:r w:rsidR="00FC252A">
        <w:t>.</w:t>
      </w:r>
      <w:r w:rsidR="00056E97">
        <w:t xml:space="preserve"> The IMU can indirectly measure the phi, pitch and yaw angles </w:t>
      </w:r>
      <m:oMath>
        <m:d>
          <m:dPr>
            <m:ctrlPr>
              <w:rPr>
                <w:rFonts w:ascii="Cambria Math" w:hAnsi="Cambria Math"/>
                <w:i/>
              </w:rPr>
            </m:ctrlPr>
          </m:dPr>
          <m:e>
            <m:r>
              <w:rPr>
                <w:rFonts w:ascii="Cambria Math" w:hAnsi="Cambria Math"/>
              </w:rPr>
              <m:t>ϕ,θ,ψ</m:t>
            </m:r>
          </m:e>
        </m:d>
      </m:oMath>
      <w:r w:rsidR="00056E97">
        <w:t>, the X,</w:t>
      </w:r>
      <w:r w:rsidR="007A77BE">
        <w:t xml:space="preserve"> </w:t>
      </w:r>
      <w:r w:rsidR="00056E97">
        <w:t xml:space="preserve">Y and Z velocities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056E97">
        <w:t xml:space="preserve"> and the X,</w:t>
      </w:r>
      <w:r w:rsidR="00397114">
        <w:t xml:space="preserve"> </w:t>
      </w:r>
      <w:r w:rsidR="00056E97">
        <w:t xml:space="preserve">Y and Z displacements </w:t>
      </w:r>
      <m:oMath>
        <m:d>
          <m:dPr>
            <m:ctrlPr>
              <w:rPr>
                <w:rFonts w:ascii="Cambria Math" w:hAnsi="Cambria Math"/>
                <w:i/>
              </w:rPr>
            </m:ctrlPr>
          </m:dPr>
          <m:e>
            <m:r>
              <w:rPr>
                <w:rFonts w:ascii="Cambria Math" w:hAnsi="Cambria Math"/>
              </w:rPr>
              <m:t>x,y,z</m:t>
            </m:r>
          </m:e>
        </m:d>
      </m:oMath>
      <w:r w:rsidR="00056E97">
        <w:t xml:space="preserve">. Correctly measuring these states by the IMU will involve the use of a Kalman filter that will need to be developed. </w:t>
      </w:r>
      <w:r w:rsidR="00806CDA">
        <w:t>This is a high quality IMU that was inherited from AHNS 2009</w:t>
      </w:r>
      <w:r w:rsidR="001C79CF">
        <w:t xml:space="preserve"> and has </w:t>
      </w:r>
      <w:r w:rsidR="000053E2">
        <w:t>suitable performance characteristics for the AHNS10 project</w:t>
      </w:r>
      <w:r w:rsidR="003B28EA">
        <w:t xml:space="preserve"> since it meets the system requirements in </w:t>
      </w:r>
      <w:r w:rsidR="00A96A47">
        <w:t>[RD/2]</w:t>
      </w:r>
      <w:r w:rsidR="004D20CD">
        <w:t>.</w:t>
      </w:r>
    </w:p>
    <w:p w:rsidR="006D4022" w:rsidRDefault="006D4022" w:rsidP="006D4022">
      <w:pPr>
        <w:pStyle w:val="Heading3"/>
      </w:pPr>
      <w:bookmarkStart w:id="17" w:name="_Toc264986576"/>
      <w:r>
        <w:t>Vicon Motion Capture System</w:t>
      </w:r>
      <w:bookmarkEnd w:id="17"/>
    </w:p>
    <w:p w:rsidR="007E63FD" w:rsidRDefault="007E63FD" w:rsidP="005C6C08">
      <w:pPr>
        <w:pStyle w:val="BodyText"/>
      </w:pPr>
      <w:r>
        <w:t xml:space="preserve">The Vicon motion capture system </w:t>
      </w:r>
      <w:r w:rsidR="00C46879">
        <w:t xml:space="preserve">is a sensor system that can </w:t>
      </w:r>
      <w:r w:rsidR="00C665FB">
        <w:t xml:space="preserve">identify and track an object within a </w:t>
      </w:r>
      <w:r w:rsidR="00EA6D7E">
        <w:t>particular</w:t>
      </w:r>
      <w:r w:rsidR="00D94ED8">
        <w:t xml:space="preserve"> environment</w:t>
      </w:r>
      <w:r w:rsidR="00830893">
        <w:t xml:space="preserve">. It involves attaching reflective spheres onto an object </w:t>
      </w:r>
      <w:r w:rsidR="00E13AFE">
        <w:t>which can be tracked by an array of IR cameras</w:t>
      </w:r>
      <w:r w:rsidR="00615C88">
        <w:t xml:space="preserve"> in a controlled </w:t>
      </w:r>
      <w:r w:rsidR="00B74E10">
        <w:t>space</w:t>
      </w:r>
      <w:r w:rsidR="00E13AFE">
        <w:t>.</w:t>
      </w:r>
      <w:r w:rsidR="00F45D10">
        <w:t xml:space="preserve"> The system can track both the position and orientation of an object to sub</w:t>
      </w:r>
      <w:r w:rsidR="00DD27C2">
        <w:t>-millimetre</w:t>
      </w:r>
      <w:r w:rsidR="00E7216A">
        <w:t xml:space="preserve"> accuracy.</w:t>
      </w:r>
      <w:r w:rsidR="006953D7">
        <w:t xml:space="preserve"> </w:t>
      </w:r>
      <w:r w:rsidR="00A146E2">
        <w:t xml:space="preserve">The tracking data </w:t>
      </w:r>
      <w:r w:rsidR="00343B1C">
        <w:t xml:space="preserve">itself </w:t>
      </w:r>
      <w:r w:rsidR="00A146E2">
        <w:t xml:space="preserve">is captured and sent to </w:t>
      </w:r>
      <w:r w:rsidR="009371A1">
        <w:t xml:space="preserve">the Vicon Tracker Program which can distribute the </w:t>
      </w:r>
      <w:r w:rsidR="00B306F2">
        <w:t>data to any clients that are connected to it.</w:t>
      </w:r>
      <w:r w:rsidR="00104A91">
        <w:t xml:space="preserve"> The clients can connect to the Vicon Tracker Program through a TCP/IP connection.</w:t>
      </w:r>
      <w:r w:rsidR="00B306F2">
        <w:t xml:space="preserve"> </w:t>
      </w:r>
      <w:r w:rsidR="001D0D2E">
        <w:t xml:space="preserve">The Vicon system that the AHNS10 project </w:t>
      </w:r>
      <w:r w:rsidR="000B2BC7">
        <w:t xml:space="preserve">will be using is based at the ARCAA building located near the Brisbane airport. </w:t>
      </w:r>
    </w:p>
    <w:p w:rsidR="00DE7680" w:rsidRDefault="00DE7680" w:rsidP="00F31BBE">
      <w:pPr>
        <w:pStyle w:val="BodyText"/>
      </w:pPr>
      <w:r>
        <w:t xml:space="preserve">The Vicon system can supply all </w:t>
      </w:r>
      <w:r w:rsidR="00E35F57">
        <w:t xml:space="preserve">but the two camera tracking states for </w:t>
      </w:r>
      <w:r>
        <w:t xml:space="preserve">the </w:t>
      </w:r>
      <w:r w:rsidR="00CD03AF">
        <w:t>required state estimation measurements</w:t>
      </w:r>
      <w:r w:rsidR="00E35F57">
        <w:t xml:space="preserve">. </w:t>
      </w:r>
      <w:r w:rsidR="00061CAC">
        <w:t xml:space="preserve">The frequency of these measurements </w:t>
      </w:r>
      <w:r w:rsidR="0048279D">
        <w:t xml:space="preserve">has a maximum rate of 200Hz which is </w:t>
      </w:r>
      <w:r w:rsidR="00ED62CD">
        <w:t xml:space="preserve">far greater than the system requirements </w:t>
      </w:r>
      <w:r w:rsidR="004A2CEC">
        <w:t xml:space="preserve">specify. </w:t>
      </w:r>
      <w:r w:rsidR="00C156D9">
        <w:t xml:space="preserve">However the latency time in transporting the state data </w:t>
      </w:r>
      <w:r w:rsidR="00E9449F">
        <w:t xml:space="preserve">to the onboard </w:t>
      </w:r>
      <w:r w:rsidR="00F72932">
        <w:t>stability</w:t>
      </w:r>
      <w:r w:rsidR="00193A2C">
        <w:t xml:space="preserve"> control is too great. </w:t>
      </w:r>
      <w:r w:rsidR="00D37CAE">
        <w:t>Hence the Vicon system will have two prima</w:t>
      </w:r>
      <w:r w:rsidR="009E63AB">
        <w:t>ry roles for the AHNS10 project:</w:t>
      </w:r>
    </w:p>
    <w:p w:rsidR="00D37CAE" w:rsidRDefault="003354F2" w:rsidP="006C6F4C">
      <w:pPr>
        <w:pStyle w:val="BodyText"/>
        <w:numPr>
          <w:ilvl w:val="0"/>
          <w:numId w:val="12"/>
        </w:numPr>
      </w:pPr>
      <w:r>
        <w:lastRenderedPageBreak/>
        <w:t xml:space="preserve">Provide </w:t>
      </w:r>
      <w:r w:rsidR="00F3544E">
        <w:t xml:space="preserve">a means of verifying and validating the IMU sensor data </w:t>
      </w:r>
      <w:r w:rsidR="00AD1821">
        <w:t>(since the Vicon system is extremely accurate)</w:t>
      </w:r>
    </w:p>
    <w:p w:rsidR="00AD1821" w:rsidRDefault="00BC32AF" w:rsidP="006C6F4C">
      <w:pPr>
        <w:pStyle w:val="BodyText"/>
        <w:numPr>
          <w:ilvl w:val="0"/>
          <w:numId w:val="12"/>
        </w:numPr>
      </w:pPr>
      <w:r>
        <w:t xml:space="preserve">Provide guidance control to the platform </w:t>
      </w:r>
      <w:r w:rsidR="0048416C">
        <w:t xml:space="preserve">(stability control will only rely on the sensors onboard the </w:t>
      </w:r>
      <w:r w:rsidR="003B56C4">
        <w:t>platform</w:t>
      </w:r>
      <w:r w:rsidR="0048416C">
        <w:t>)</w:t>
      </w:r>
    </w:p>
    <w:p w:rsidR="00A27F68" w:rsidRDefault="00D86223" w:rsidP="0030519D">
      <w:pPr>
        <w:pStyle w:val="BodyText"/>
      </w:pPr>
      <w:r>
        <w:t xml:space="preserve">It is anticipated that due to </w:t>
      </w:r>
      <w:r w:rsidR="003E1A56">
        <w:t>IMU drift</w:t>
      </w:r>
      <w:r w:rsidR="008154B5">
        <w:t>,</w:t>
      </w:r>
      <w:r w:rsidR="003E1A56">
        <w:t xml:space="preserve"> </w:t>
      </w:r>
      <w:r w:rsidR="00AC3AFE">
        <w:t xml:space="preserve">the </w:t>
      </w:r>
      <w:r w:rsidR="006421DC">
        <w:t xml:space="preserve">IMU </w:t>
      </w:r>
      <w:r w:rsidR="00FE21F6">
        <w:t>estimation</w:t>
      </w:r>
      <w:r w:rsidR="006421DC">
        <w:t xml:space="preserve"> measurements</w:t>
      </w:r>
      <w:r w:rsidR="008A752F">
        <w:t xml:space="preserve"> (calculated onboard the platform)</w:t>
      </w:r>
      <w:r w:rsidR="006421DC">
        <w:t xml:space="preserve"> </w:t>
      </w:r>
      <w:r w:rsidR="008154B5">
        <w:t>will need to be zeroed</w:t>
      </w:r>
      <w:r w:rsidR="0087733D">
        <w:t xml:space="preserve"> </w:t>
      </w:r>
      <w:r w:rsidR="00927EF6">
        <w:t>at regular time intervals. The Vicon system w</w:t>
      </w:r>
      <w:r w:rsidR="006732CF">
        <w:t xml:space="preserve">ill be used for this purpose where all state estimation measurements onboard will be compared with the current state data and </w:t>
      </w:r>
      <w:r w:rsidR="008710B9">
        <w:t xml:space="preserve">adjusted if </w:t>
      </w:r>
      <w:r w:rsidR="006A27F7">
        <w:t>too great of error is found.</w:t>
      </w:r>
    </w:p>
    <w:p w:rsidR="00A27F68" w:rsidRDefault="006D4022" w:rsidP="006D4022">
      <w:pPr>
        <w:pStyle w:val="Heading3"/>
      </w:pPr>
      <w:bookmarkStart w:id="18" w:name="_Toc264986577"/>
      <w:r>
        <w:t>Blackfin Camera</w:t>
      </w:r>
      <w:bookmarkEnd w:id="18"/>
    </w:p>
    <w:p w:rsidR="00EB3596" w:rsidRDefault="00445B38" w:rsidP="001B355D">
      <w:pPr>
        <w:spacing w:line="360" w:lineRule="auto"/>
      </w:pPr>
      <w:r>
        <w:t xml:space="preserve">The Surveyor SRV-1 Blackfin Camera is the onboard camera solution for the AHNS10 project. </w:t>
      </w:r>
      <w:r w:rsidR="0027122D">
        <w:t xml:space="preserve">The camera </w:t>
      </w:r>
      <w:r w:rsidR="003009B6">
        <w:t>utilises</w:t>
      </w:r>
      <w:r w:rsidR="0027122D">
        <w:t xml:space="preserve"> an analog devices processor which can </w:t>
      </w:r>
      <w:r w:rsidR="007E656F">
        <w:t xml:space="preserve">perform </w:t>
      </w:r>
      <w:r w:rsidR="007F572F">
        <w:t xml:space="preserve">numerous </w:t>
      </w:r>
      <w:r w:rsidR="007E656F">
        <w:t xml:space="preserve">image </w:t>
      </w:r>
      <w:r w:rsidR="00C2683D">
        <w:t xml:space="preserve">processing </w:t>
      </w:r>
      <w:r w:rsidR="00C90CDF">
        <w:t xml:space="preserve">tasks </w:t>
      </w:r>
      <w:r w:rsidR="00FF42CE">
        <w:t xml:space="preserve">including </w:t>
      </w:r>
      <w:r w:rsidR="00325E52">
        <w:t xml:space="preserve">edge detection, blob detection and </w:t>
      </w:r>
      <w:r w:rsidR="00561AEF">
        <w:t>colour segmentation</w:t>
      </w:r>
      <w:r w:rsidR="00813421">
        <w:t xml:space="preserve">. </w:t>
      </w:r>
      <w:r w:rsidR="00EB3596">
        <w:t xml:space="preserve">The image processing data can be accessed through the following connection types: UART, I2C and SPI. The </w:t>
      </w:r>
      <w:r w:rsidR="008B61E7">
        <w:t xml:space="preserve">image feed from the camera can also be accessed by a WiFi connection which is facilitated through the Lantronix Matchport 802.11 module. </w:t>
      </w:r>
      <w:r w:rsidR="006F49CE">
        <w:t>The Surveyor SRV-1 Blackin Camera was chosen to be the onboard camera due its recommendation from the Project supervisor and to streamline other associated projects which are also using the camera.</w:t>
      </w:r>
    </w:p>
    <w:p w:rsidR="00C9795F" w:rsidRDefault="001B355D" w:rsidP="001B355D">
      <w:pPr>
        <w:spacing w:line="360" w:lineRule="auto"/>
      </w:pPr>
      <w:r>
        <w:t xml:space="preserve">The original intent of the onboard camera for the project was to </w:t>
      </w:r>
      <w:r w:rsidR="00BE5031">
        <w:t xml:space="preserve">provide an </w:t>
      </w:r>
      <w:r w:rsidR="00C84E52">
        <w:t>origin for dead reckoning navigation</w:t>
      </w:r>
      <w:r w:rsidR="006A332E">
        <w:t>.</w:t>
      </w:r>
      <w:r w:rsidR="00F029CB">
        <w:t xml:space="preserve"> The origin of the system was to consist of a shape or symbol </w:t>
      </w:r>
      <w:r w:rsidR="001F3E57">
        <w:t>such that the quadrotor platform could</w:t>
      </w:r>
      <w:r w:rsidR="001D32C2">
        <w:t xml:space="preserve"> utilise image processing</w:t>
      </w:r>
      <w:r w:rsidR="00B140E5">
        <w:t xml:space="preserve"> blob</w:t>
      </w:r>
      <w:r w:rsidR="001D32C2">
        <w:t xml:space="preserve"> techniques</w:t>
      </w:r>
      <w:r w:rsidR="008E27D8">
        <w:t xml:space="preserve"> to</w:t>
      </w:r>
      <w:r w:rsidR="001F3E57">
        <w:t xml:space="preserve"> localise itself within its environment</w:t>
      </w:r>
      <w:r w:rsidR="009A2955">
        <w:t xml:space="preserve"> (through X and Y displacement</w:t>
      </w:r>
      <w:r w:rsidR="00BC131E">
        <w:t>s</w:t>
      </w:r>
      <w:r w:rsidR="009A2955">
        <w:t>)</w:t>
      </w:r>
      <w:r w:rsidR="001F3E57">
        <w:t>.</w:t>
      </w:r>
      <w:r w:rsidR="00BA0045">
        <w:t xml:space="preserve"> Commands could then be issued such that robot could displace itself </w:t>
      </w:r>
      <w:r w:rsidR="00115657">
        <w:t xml:space="preserve">with respect to the </w:t>
      </w:r>
      <w:r w:rsidR="00FF6275">
        <w:t xml:space="preserve">shape or </w:t>
      </w:r>
      <w:r w:rsidR="00AB5D9D">
        <w:t>maintain its current displacement position in space.</w:t>
      </w:r>
      <w:r w:rsidR="00A22DF4">
        <w:t xml:space="preserve"> However with the recent inclusion of the </w:t>
      </w:r>
      <w:r w:rsidR="009F1C2A">
        <w:t>Vicon system</w:t>
      </w:r>
      <w:r w:rsidR="00BE2EB5">
        <w:t>,</w:t>
      </w:r>
      <w:r w:rsidR="007A0159">
        <w:t xml:space="preserve"> this functionality has been </w:t>
      </w:r>
      <w:r w:rsidR="0099685A">
        <w:t xml:space="preserve">made redundant since the </w:t>
      </w:r>
      <w:r w:rsidR="00A42CDB">
        <w:t>Vicon system can provide a much more</w:t>
      </w:r>
      <w:r w:rsidR="002C50E6">
        <w:t xml:space="preserve"> </w:t>
      </w:r>
      <w:r w:rsidR="00AE36EC">
        <w:t>accura</w:t>
      </w:r>
      <w:r w:rsidR="002C50E6">
        <w:t>te level of X and Y displacement than compared with the Blackfin camera image processing.</w:t>
      </w:r>
    </w:p>
    <w:p w:rsidR="006D4022" w:rsidRDefault="000D4BBF" w:rsidP="00847C6D">
      <w:pPr>
        <w:spacing w:line="360" w:lineRule="auto"/>
      </w:pPr>
      <w:r>
        <w:t xml:space="preserve">The Blackfin camera’s role has now been revised to </w:t>
      </w:r>
      <w:r w:rsidR="00DE3651">
        <w:t xml:space="preserve">perform a tracking task. It will now </w:t>
      </w:r>
      <w:r w:rsidR="00D356BE">
        <w:t xml:space="preserve">be used to </w:t>
      </w:r>
      <w:r w:rsidR="00C9205C">
        <w:t xml:space="preserve">detect a track </w:t>
      </w:r>
      <w:r w:rsidR="00D11B1B">
        <w:t>located on the ground where the quadrotor platform will be flying.</w:t>
      </w:r>
      <w:r w:rsidR="00231D97">
        <w:t xml:space="preserve"> These tracking measurements will be stored in</w:t>
      </w:r>
      <w:r w:rsidR="00101A3C">
        <w:t xml:space="preserve"> X target </w:t>
      </w:r>
      <m:oMath>
        <m:d>
          <m:dPr>
            <m:ctrlPr>
              <w:rPr>
                <w:rFonts w:ascii="Cambria Math" w:hAnsi="Cambria Math"/>
                <w:i/>
              </w:rPr>
            </m:ctrlPr>
          </m:dPr>
          <m:e>
            <m:r>
              <w:rPr>
                <w:rFonts w:ascii="Cambria Math" w:hAnsi="Cambria Math"/>
              </w:rPr>
              <m:t>xt</m:t>
            </m:r>
          </m:e>
        </m:d>
      </m:oMath>
      <w:r w:rsidR="00231D97">
        <w:t xml:space="preserve"> </w:t>
      </w:r>
      <w:r w:rsidR="00D11B1B">
        <w:t xml:space="preserve"> </w:t>
      </w:r>
      <w:r w:rsidR="00101A3C">
        <w:t xml:space="preserve">and Y target </w:t>
      </w:r>
      <m:oMath>
        <m:d>
          <m:dPr>
            <m:ctrlPr>
              <w:rPr>
                <w:rFonts w:ascii="Cambria Math" w:hAnsi="Cambria Math"/>
                <w:i/>
              </w:rPr>
            </m:ctrlPr>
          </m:dPr>
          <m:e>
            <m:r>
              <w:rPr>
                <w:rFonts w:ascii="Cambria Math" w:hAnsi="Cambria Math"/>
              </w:rPr>
              <m:t>yt</m:t>
            </m:r>
          </m:e>
        </m:d>
      </m:oMath>
      <w:r w:rsidR="00F8367B">
        <w:t xml:space="preserve"> </w:t>
      </w:r>
      <w:r w:rsidR="00796ED2">
        <w:t xml:space="preserve">state measurements. </w:t>
      </w:r>
      <w:r w:rsidR="003F5577">
        <w:t xml:space="preserve">The track will be a strip of </w:t>
      </w:r>
      <w:r w:rsidR="007D38AD">
        <w:t xml:space="preserve">coloured material </w:t>
      </w:r>
      <w:r w:rsidR="000B27B2">
        <w:t xml:space="preserve">that will be identified through a combination of edge detection and </w:t>
      </w:r>
      <w:r w:rsidR="00A70D80">
        <w:t>colour</w:t>
      </w:r>
      <w:r w:rsidR="000B27B2">
        <w:t xml:space="preserve"> segmentation </w:t>
      </w:r>
      <w:r w:rsidR="00561AEF">
        <w:t>techniques</w:t>
      </w:r>
      <w:r w:rsidR="000B27B2">
        <w:t>.</w:t>
      </w:r>
      <w:r w:rsidR="00A70D80">
        <w:t xml:space="preserve"> </w:t>
      </w:r>
      <w:r w:rsidR="001E5175">
        <w:t xml:space="preserve">Thus when the quadrotor platform is put into autonomous mode </w:t>
      </w:r>
      <w:r w:rsidR="00F7339D">
        <w:t xml:space="preserve">it can follow </w:t>
      </w:r>
      <w:r w:rsidR="006C4FEB">
        <w:t>a pre-determined track that has been laid out which will be detected by the Blackfin camera.</w:t>
      </w:r>
      <w:r w:rsidR="000B27B2">
        <w:t xml:space="preserve"> </w:t>
      </w:r>
      <w:r w:rsidR="001F3E57">
        <w:t xml:space="preserve"> </w:t>
      </w:r>
      <w:r w:rsidR="00C84E52">
        <w:t xml:space="preserve"> </w:t>
      </w:r>
    </w:p>
    <w:p w:rsidR="006D4022" w:rsidRDefault="00296248" w:rsidP="006D4022">
      <w:pPr>
        <w:pStyle w:val="Heading3"/>
      </w:pPr>
      <w:bookmarkStart w:id="19" w:name="_Toc264986578"/>
      <w:r>
        <w:lastRenderedPageBreak/>
        <w:t>Altitude</w:t>
      </w:r>
      <w:r w:rsidR="006D4022">
        <w:t xml:space="preserve"> Sensor</w:t>
      </w:r>
      <w:bookmarkEnd w:id="19"/>
    </w:p>
    <w:p w:rsidR="003A19B9" w:rsidRDefault="003A19B9" w:rsidP="00AB5D58">
      <w:pPr>
        <w:spacing w:line="360" w:lineRule="auto"/>
      </w:pPr>
      <w:r>
        <w:t xml:space="preserve">The altitude or Z displacement of the </w:t>
      </w:r>
      <w:r w:rsidR="00A62C81">
        <w:t xml:space="preserve">quadrotor platform was </w:t>
      </w:r>
      <w:r w:rsidR="008C7DA1">
        <w:t xml:space="preserve">to be measured primarily by a </w:t>
      </w:r>
      <w:r w:rsidR="008C7DA1" w:rsidRPr="00E26CF0">
        <w:t>Sharp GP2Y0A710K0F</w:t>
      </w:r>
      <w:r w:rsidR="00D74E94">
        <w:t>. This sensor has a</w:t>
      </w:r>
      <w:r w:rsidR="008C7DA1">
        <w:t xml:space="preserve"> measurement distance of</w:t>
      </w:r>
      <w:r w:rsidR="0001350D">
        <w:t xml:space="preserve"> </w:t>
      </w:r>
      <w:r w:rsidR="008C7DA1">
        <w:t>100-550cm</w:t>
      </w:r>
      <w:r w:rsidR="003E727E">
        <w:t xml:space="preserve">. However with the inclusion of the </w:t>
      </w:r>
      <w:r w:rsidR="00AB5D58">
        <w:t xml:space="preserve">Vicon </w:t>
      </w:r>
      <w:r w:rsidR="005A46D5">
        <w:t>system</w:t>
      </w:r>
      <w:r w:rsidR="00F65439">
        <w:t xml:space="preserve"> this </w:t>
      </w:r>
      <w:r w:rsidR="00576FFB">
        <w:t>sensor has also been made redundant for two reasons:</w:t>
      </w:r>
    </w:p>
    <w:p w:rsidR="00576FFB" w:rsidRDefault="001976E6" w:rsidP="005B67A1">
      <w:pPr>
        <w:pStyle w:val="ListParagraph"/>
        <w:numPr>
          <w:ilvl w:val="0"/>
          <w:numId w:val="13"/>
        </w:numPr>
        <w:spacing w:line="360" w:lineRule="auto"/>
      </w:pPr>
      <w:r>
        <w:t>The sensor used IR technology which would interfere with the IR cameras of the Vicon system</w:t>
      </w:r>
    </w:p>
    <w:p w:rsidR="001976E6" w:rsidRDefault="001976E6" w:rsidP="005B67A1">
      <w:pPr>
        <w:pStyle w:val="ListParagraph"/>
        <w:numPr>
          <w:ilvl w:val="0"/>
          <w:numId w:val="13"/>
        </w:numPr>
        <w:spacing w:line="360" w:lineRule="auto"/>
      </w:pPr>
      <w:r>
        <w:t xml:space="preserve">The Vicon system can measure the Z displacement </w:t>
      </w:r>
      <w:r w:rsidR="00A44E16">
        <w:t>mor</w:t>
      </w:r>
      <w:r w:rsidR="00016DCA">
        <w:t>e accurately than the IR sensor</w:t>
      </w:r>
    </w:p>
    <w:p w:rsidR="00422D81" w:rsidRDefault="00D844A9" w:rsidP="00461958">
      <w:pPr>
        <w:spacing w:line="360" w:lineRule="auto"/>
      </w:pPr>
      <w:r>
        <w:t xml:space="preserve">It has been decided to </w:t>
      </w:r>
      <w:r w:rsidR="00043654">
        <w:t>retain</w:t>
      </w:r>
      <w:r>
        <w:t xml:space="preserve"> a</w:t>
      </w:r>
      <w:r w:rsidR="00CF2310">
        <w:t xml:space="preserve">n altitude </w:t>
      </w:r>
      <w:r w:rsidR="00043654">
        <w:t xml:space="preserve">range sensor </w:t>
      </w:r>
      <w:r w:rsidR="004E3FAB">
        <w:t xml:space="preserve">from a </w:t>
      </w:r>
      <w:r w:rsidR="006D324F">
        <w:t>failsafe</w:t>
      </w:r>
      <w:r w:rsidR="004E3FAB">
        <w:t xml:space="preserve"> point of view</w:t>
      </w:r>
      <w:r w:rsidR="006D324F">
        <w:t xml:space="preserve"> i.e. if the range sensor detects that it is too close to the ground then it can send a warning signal </w:t>
      </w:r>
      <w:r w:rsidR="00F05795">
        <w:t xml:space="preserve">to the onboard flight computer. </w:t>
      </w:r>
      <w:r w:rsidR="00190CED">
        <w:t xml:space="preserve">The range sensor that has been selected for this task is the </w:t>
      </w:r>
      <w:r w:rsidR="00B03850">
        <w:t xml:space="preserve">Maxbotix ultrasonic sensor. This sensor is an </w:t>
      </w:r>
      <w:r w:rsidR="00DE3EFA">
        <w:t>enthusiast’s</w:t>
      </w:r>
      <w:r w:rsidR="00B03850">
        <w:t xml:space="preserve"> favourite within the robotic community which can provide object det</w:t>
      </w:r>
      <w:r w:rsidR="00973BA1">
        <w:t>ection between 0 to 254 inches [</w:t>
      </w:r>
      <w:r w:rsidR="00192487">
        <w:t>RD/5</w:t>
      </w:r>
      <w:r w:rsidR="00973BA1">
        <w:t>]</w:t>
      </w:r>
      <w:r w:rsidR="00B03850">
        <w:t>.</w:t>
      </w:r>
      <w:r w:rsidR="00422D81">
        <w:t xml:space="preserve"> </w:t>
      </w:r>
      <w:r w:rsidR="00764624">
        <w:t xml:space="preserve">The update of the distance measurement is 20Hz and the data can be accessed by </w:t>
      </w:r>
      <w:r w:rsidR="00543841">
        <w:t>either</w:t>
      </w:r>
      <w:r w:rsidR="00764624">
        <w:t xml:space="preserve"> UART (9600 baud), analog</w:t>
      </w:r>
      <w:r w:rsidR="002B0E3F">
        <w:t>ue</w:t>
      </w:r>
      <w:r w:rsidR="00764624">
        <w:t xml:space="preserve"> read or </w:t>
      </w:r>
      <w:r w:rsidR="00AC074E">
        <w:t xml:space="preserve">via pulse width. The calculation of the </w:t>
      </w:r>
      <w:r w:rsidR="00CA6A21">
        <w:t xml:space="preserve">Z displacement </w:t>
      </w:r>
      <w:r w:rsidR="00CF27E4">
        <w:t xml:space="preserve">will involve some simple trigonometric calculations </w:t>
      </w:r>
      <w:r w:rsidR="00EB7D52">
        <w:t xml:space="preserve">which will include the ultrasonic sensor reading and the </w:t>
      </w:r>
      <w:r w:rsidR="008E7085">
        <w:t>roll and pitch angle</w:t>
      </w:r>
      <w:r w:rsidR="004F22E2">
        <w:t xml:space="preserve"> of the quadrotor platform</w:t>
      </w:r>
      <w:r w:rsidR="008E7085">
        <w:t>.</w:t>
      </w:r>
    </w:p>
    <w:p w:rsidR="00BA15AD" w:rsidRDefault="003E4480" w:rsidP="002C4D8E">
      <w:pPr>
        <w:pStyle w:val="Heading3"/>
      </w:pPr>
      <w:bookmarkStart w:id="20" w:name="_Toc264986579"/>
      <w:r>
        <w:t>State and Sensor</w:t>
      </w:r>
      <w:r w:rsidR="00684BB2">
        <w:t xml:space="preserve"> </w:t>
      </w:r>
      <w:r>
        <w:t>A</w:t>
      </w:r>
      <w:r w:rsidR="002C4D8E">
        <w:t>rchitecture</w:t>
      </w:r>
      <w:bookmarkEnd w:id="20"/>
    </w:p>
    <w:p w:rsidR="00AF248B" w:rsidRDefault="00684BB2" w:rsidP="00461958">
      <w:pPr>
        <w:spacing w:line="360" w:lineRule="auto"/>
      </w:pPr>
      <w:r>
        <w:t xml:space="preserve">The following image depicts the </w:t>
      </w:r>
      <w:r w:rsidR="0058762C">
        <w:t>state and sensor architecture</w:t>
      </w:r>
      <w:r w:rsidR="00DA14A5">
        <w:t xml:space="preserve"> for the AHNS10 project.</w:t>
      </w:r>
      <w:r w:rsidR="000D774B">
        <w:t xml:space="preserve"> </w:t>
      </w:r>
    </w:p>
    <w:p w:rsidR="00D609A9" w:rsidRDefault="00D609A9" w:rsidP="00684A4D">
      <w:pPr>
        <w:keepNext/>
        <w:spacing w:line="360" w:lineRule="auto"/>
        <w:ind w:left="-851"/>
        <w:jc w:val="center"/>
      </w:pPr>
      <w:r>
        <w:object w:dxaOrig="13898"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9.75pt;height:244.5pt" o:ole="">
            <v:imagedata r:id="rId8" o:title=""/>
          </v:shape>
          <o:OLEObject Type="Embed" ProgID="Visio.Drawing.11" ShapeID="_x0000_i1027" DrawAspect="Content" ObjectID="_1338730544" r:id="rId9"/>
        </w:object>
      </w:r>
    </w:p>
    <w:p w:rsidR="00AF248B" w:rsidRDefault="00D609A9" w:rsidP="00684A4D">
      <w:pPr>
        <w:pStyle w:val="Caption"/>
      </w:pPr>
      <w:bookmarkStart w:id="21" w:name="_Toc264986591"/>
      <w:r>
        <w:t xml:space="preserve">Figure </w:t>
      </w:r>
      <w:fldSimple w:instr=" STYLEREF 1 \s ">
        <w:r w:rsidR="008D5A75">
          <w:rPr>
            <w:noProof/>
          </w:rPr>
          <w:t>4</w:t>
        </w:r>
      </w:fldSimple>
      <w:r>
        <w:t>.</w:t>
      </w:r>
      <w:fldSimple w:instr=" SEQ Figure \* ARABIC \s 1 ">
        <w:r w:rsidR="008D5A75">
          <w:rPr>
            <w:noProof/>
          </w:rPr>
          <w:t>1</w:t>
        </w:r>
      </w:fldSimple>
      <w:r>
        <w:t xml:space="preserve"> - State and Sensor Architecture</w:t>
      </w:r>
      <w:bookmarkEnd w:id="21"/>
    </w:p>
    <w:p w:rsidR="00AF248B" w:rsidRDefault="00AF248B" w:rsidP="00461958">
      <w:pPr>
        <w:spacing w:line="360" w:lineRule="auto"/>
      </w:pPr>
    </w:p>
    <w:p w:rsidR="002C4D8E" w:rsidRDefault="000D774B" w:rsidP="00461958">
      <w:pPr>
        <w:spacing w:line="360" w:lineRule="auto"/>
      </w:pPr>
      <w:r>
        <w:lastRenderedPageBreak/>
        <w:t>Software interfaces need to be created for all of these devices and be tested appropriately</w:t>
      </w:r>
      <w:r w:rsidR="00AA3D04">
        <w:t xml:space="preserve">. Thus the following </w:t>
      </w:r>
      <w:r w:rsidR="00126638">
        <w:t>interface libraries</w:t>
      </w:r>
      <w:r w:rsidR="00841AD2">
        <w:t xml:space="preserve"> or clients</w:t>
      </w:r>
      <w:r w:rsidR="00126638">
        <w:t xml:space="preserve"> need to be created to achieve milestone 1:</w:t>
      </w:r>
    </w:p>
    <w:p w:rsidR="00126638" w:rsidRDefault="00841AD2" w:rsidP="003B77B6">
      <w:pPr>
        <w:pStyle w:val="ListParagraph"/>
        <w:numPr>
          <w:ilvl w:val="0"/>
          <w:numId w:val="14"/>
        </w:numPr>
        <w:spacing w:line="360" w:lineRule="auto"/>
      </w:pPr>
      <w:r>
        <w:t>IMU interface library</w:t>
      </w:r>
    </w:p>
    <w:p w:rsidR="00841AD2" w:rsidRDefault="001D4118" w:rsidP="003B77B6">
      <w:pPr>
        <w:pStyle w:val="ListParagraph"/>
        <w:numPr>
          <w:ilvl w:val="0"/>
          <w:numId w:val="14"/>
        </w:numPr>
        <w:spacing w:line="360" w:lineRule="auto"/>
      </w:pPr>
      <w:r>
        <w:t>Vicon client</w:t>
      </w:r>
    </w:p>
    <w:p w:rsidR="001D4118" w:rsidRDefault="00CA425B" w:rsidP="003B77B6">
      <w:pPr>
        <w:pStyle w:val="ListParagraph"/>
        <w:numPr>
          <w:ilvl w:val="0"/>
          <w:numId w:val="14"/>
        </w:numPr>
        <w:spacing w:line="360" w:lineRule="auto"/>
      </w:pPr>
      <w:r>
        <w:t>Blackfin c</w:t>
      </w:r>
      <w:r w:rsidR="00EA076A">
        <w:t>amera interface library</w:t>
      </w:r>
    </w:p>
    <w:p w:rsidR="00EA076A" w:rsidRDefault="007E63D6" w:rsidP="003B77B6">
      <w:pPr>
        <w:pStyle w:val="ListParagraph"/>
        <w:numPr>
          <w:ilvl w:val="0"/>
          <w:numId w:val="14"/>
        </w:numPr>
        <w:spacing w:line="360" w:lineRule="auto"/>
      </w:pPr>
      <w:r>
        <w:t>Altitude</w:t>
      </w:r>
      <w:r w:rsidR="003B77B6">
        <w:t xml:space="preserve"> sensor interface library</w:t>
      </w:r>
    </w:p>
    <w:p w:rsidR="005C6C08" w:rsidRDefault="00B1664E" w:rsidP="008776D4">
      <w:pPr>
        <w:pStyle w:val="Heading2"/>
      </w:pPr>
      <w:bookmarkStart w:id="22" w:name="_Toc264986580"/>
      <w:r>
        <w:t>Milestone 2</w:t>
      </w:r>
      <w:bookmarkEnd w:id="22"/>
    </w:p>
    <w:p w:rsidR="00735771" w:rsidRDefault="00F71170" w:rsidP="00A4086D">
      <w:pPr>
        <w:pStyle w:val="BodyText"/>
      </w:pPr>
      <w:r>
        <w:t xml:space="preserve">The raw sensor information from each of these sensors will need to be </w:t>
      </w:r>
      <w:r w:rsidR="00CA1C19">
        <w:t>estimated</w:t>
      </w:r>
      <w:r>
        <w:t xml:space="preserve"> and fused together to form one estimated state representation.</w:t>
      </w:r>
      <w:r w:rsidR="006F03DB">
        <w:t xml:space="preserve"> </w:t>
      </w:r>
      <w:r w:rsidR="00092587">
        <w:t xml:space="preserve">The </w:t>
      </w:r>
      <w:r w:rsidR="00742B36">
        <w:t>estimation</w:t>
      </w:r>
      <w:r w:rsidR="00092587">
        <w:t xml:space="preserve"> of the sensor data is critical since the sensory data will contain inherit noise characteristics that will need to be modelled to produce high quality state estimates. </w:t>
      </w:r>
      <w:r w:rsidR="0078735B">
        <w:t xml:space="preserve">Furthermore </w:t>
      </w:r>
      <w:r w:rsidR="00F361F3">
        <w:t xml:space="preserve">fusion of </w:t>
      </w:r>
      <w:r w:rsidR="003A646B">
        <w:t xml:space="preserve">sensor data </w:t>
      </w:r>
      <w:r w:rsidR="00B8791D">
        <w:t>might</w:t>
      </w:r>
      <w:r w:rsidR="003A646B">
        <w:t xml:space="preserve"> also </w:t>
      </w:r>
      <w:r w:rsidR="009F24E2">
        <w:t>have to be included</w:t>
      </w:r>
      <w:r w:rsidR="003A646B">
        <w:t xml:space="preserve"> </w:t>
      </w:r>
      <w:r w:rsidR="00DC1A00">
        <w:t xml:space="preserve">since </w:t>
      </w:r>
      <w:r w:rsidR="00D26056">
        <w:t xml:space="preserve">multiple estimates </w:t>
      </w:r>
      <w:r w:rsidR="00B8791D">
        <w:t xml:space="preserve">of the same states are being measured e.g. </w:t>
      </w:r>
      <w:r w:rsidR="002766B8">
        <w:t xml:space="preserve">platform </w:t>
      </w:r>
      <w:r w:rsidR="004D3546">
        <w:t>attitude by the IMU and the Vicon system.</w:t>
      </w:r>
    </w:p>
    <w:p w:rsidR="00B1664E" w:rsidRDefault="00E018F5" w:rsidP="001437D5">
      <w:pPr>
        <w:pStyle w:val="BodyText"/>
      </w:pPr>
      <w:r>
        <w:t xml:space="preserve">The </w:t>
      </w:r>
      <w:r w:rsidR="00CB2EDC">
        <w:t>estimation</w:t>
      </w:r>
      <w:r>
        <w:t xml:space="preserve"> of the sensor data will be execute</w:t>
      </w:r>
      <w:r w:rsidR="003F0B6F">
        <w:t>d</w:t>
      </w:r>
      <w:r>
        <w:t xml:space="preserve"> onboard the quadrotor platform through the </w:t>
      </w:r>
      <w:r w:rsidR="00FA6453">
        <w:t xml:space="preserve">possible </w:t>
      </w:r>
      <w:r>
        <w:t>use of a Kalman filter</w:t>
      </w:r>
      <w:r w:rsidR="00557184">
        <w:t>.</w:t>
      </w:r>
      <w:r>
        <w:t xml:space="preserve"> AHNS09 </w:t>
      </w:r>
      <w:r w:rsidR="0001466D">
        <w:t xml:space="preserve">utilised a </w:t>
      </w:r>
      <w:r w:rsidR="00135819">
        <w:t>simple Kalman filter</w:t>
      </w:r>
      <w:r w:rsidR="00EF193C">
        <w:t xml:space="preserve"> for their platform and was </w:t>
      </w:r>
      <w:r w:rsidR="00DC30F4">
        <w:t xml:space="preserve">implemented through C++. However </w:t>
      </w:r>
      <w:r w:rsidR="00970258">
        <w:t xml:space="preserve">the AHNS10 project group has decided to implement the flight computer code in C only. Thus the pre-existing Kalman filter code will need to be converted to be of </w:t>
      </w:r>
      <w:r w:rsidR="007D71FD">
        <w:t xml:space="preserve">value to the AHNS10 project. </w:t>
      </w:r>
      <w:r w:rsidR="00F26BE9">
        <w:t xml:space="preserve">The </w:t>
      </w:r>
      <w:r w:rsidR="00E16781">
        <w:t xml:space="preserve">AHNS10 project also has a more complicated suite of sensor data </w:t>
      </w:r>
      <w:r w:rsidR="00A70414">
        <w:t xml:space="preserve">due </w:t>
      </w:r>
      <w:r w:rsidR="005B17F8">
        <w:t xml:space="preserve">to the use of the Vicon system which is external to the quadrotor platform. </w:t>
      </w:r>
      <w:r w:rsidR="00B60F61">
        <w:t>Hence it has been decided that the Kalman filter should be redesigne</w:t>
      </w:r>
      <w:r w:rsidR="00957ACB">
        <w:t>d to have the best possible chance of correct implementation in the AHNS10 project.</w:t>
      </w:r>
      <w:r w:rsidR="00944182">
        <w:t xml:space="preserve"> The correct implementation of this filter </w:t>
      </w:r>
      <w:r w:rsidR="00E26493">
        <w:t xml:space="preserve">will </w:t>
      </w:r>
      <w:r w:rsidR="002A3531">
        <w:t>satisfy milestone 2.</w:t>
      </w:r>
    </w:p>
    <w:p w:rsidR="00B1664E" w:rsidRDefault="00B1664E" w:rsidP="008776D4">
      <w:pPr>
        <w:pStyle w:val="Heading2"/>
      </w:pPr>
      <w:bookmarkStart w:id="23" w:name="_Toc264986581"/>
      <w:r>
        <w:t>Milestone 3</w:t>
      </w:r>
      <w:bookmarkEnd w:id="23"/>
    </w:p>
    <w:p w:rsidR="005D525D" w:rsidRDefault="00095D7A" w:rsidP="00286B14">
      <w:pPr>
        <w:pStyle w:val="BodyText"/>
      </w:pPr>
      <w:r>
        <w:t>Successful control of the quadrotor platform wi</w:t>
      </w:r>
      <w:r w:rsidR="00303371">
        <w:t>ll rely on the accuracy of the sta</w:t>
      </w:r>
      <w:r w:rsidR="00F85F64">
        <w:t xml:space="preserve">te measurements. Hence a verification and validation system needs to be put into place to guarantee that the state measurements developed from the sensor fusion and </w:t>
      </w:r>
      <w:r w:rsidR="00342D23">
        <w:t>estimation</w:t>
      </w:r>
      <w:r w:rsidR="00F85F64">
        <w:t xml:space="preserve"> process is correct. </w:t>
      </w:r>
      <w:r w:rsidR="007173A8">
        <w:t xml:space="preserve">To achieve </w:t>
      </w:r>
      <w:r w:rsidR="00897B10">
        <w:t>this</w:t>
      </w:r>
      <w:r w:rsidR="005F23D8">
        <w:t xml:space="preserve"> milestone,</w:t>
      </w:r>
      <w:r w:rsidR="005B3651">
        <w:t xml:space="preserve"> </w:t>
      </w:r>
      <w:r w:rsidR="00897B10">
        <w:t>the</w:t>
      </w:r>
      <w:r w:rsidR="007173A8">
        <w:t xml:space="preserve"> Vicon system will be used not only as a tool for </w:t>
      </w:r>
      <w:r w:rsidR="00AE679A">
        <w:t xml:space="preserve">localisation data but also as </w:t>
      </w:r>
      <w:r w:rsidR="007B1F9B">
        <w:t xml:space="preserve">a verification and validation </w:t>
      </w:r>
      <w:r w:rsidR="00A95CFC">
        <w:t>utility</w:t>
      </w:r>
      <w:r w:rsidR="007B1F9B">
        <w:t xml:space="preserve">. </w:t>
      </w:r>
      <w:r w:rsidR="00C24CC7">
        <w:t xml:space="preserve">This system can measure all of the required state </w:t>
      </w:r>
      <w:r w:rsidR="00AF248B">
        <w:t>data</w:t>
      </w:r>
      <w:r w:rsidR="003178EC">
        <w:t xml:space="preserve"> thus </w:t>
      </w:r>
      <w:r w:rsidR="00DD56ED">
        <w:t xml:space="preserve">all of the generated onboard </w:t>
      </w:r>
      <w:r w:rsidR="00AC248A">
        <w:t xml:space="preserve">state estimates can be compared </w:t>
      </w:r>
      <w:r w:rsidR="001405C6">
        <w:t>with the Vicon system.</w:t>
      </w:r>
      <w:r w:rsidR="004A06DA">
        <w:t xml:space="preserve"> A latency difference will need to be taken into consideration for this measurement as the onboard system could develop its attitude state measurements faster </w:t>
      </w:r>
      <w:r w:rsidR="00BF79A6">
        <w:t>than</w:t>
      </w:r>
      <w:r w:rsidR="004A06DA">
        <w:t xml:space="preserve"> the quadrotor platform (or vice versa).</w:t>
      </w:r>
      <w:r w:rsidR="001405C6">
        <w:t xml:space="preserve"> The system can </w:t>
      </w:r>
      <w:r w:rsidR="00741679">
        <w:t>deliver</w:t>
      </w:r>
      <w:r w:rsidR="001405C6">
        <w:t xml:space="preserve"> sub-</w:t>
      </w:r>
      <w:r w:rsidR="00741679">
        <w:t>millimetre</w:t>
      </w:r>
      <w:r w:rsidR="001405C6">
        <w:t xml:space="preserve"> accuracy and is thus </w:t>
      </w:r>
      <w:r w:rsidR="007A1525">
        <w:t>suitable for</w:t>
      </w:r>
      <w:r w:rsidR="001405C6">
        <w:t xml:space="preserve"> </w:t>
      </w:r>
      <w:r w:rsidR="00BF79A6">
        <w:t>achieving milestone 3.</w:t>
      </w:r>
    </w:p>
    <w:p w:rsidR="00B1664E" w:rsidRDefault="002F14BC" w:rsidP="008776D4">
      <w:pPr>
        <w:pStyle w:val="Heading2"/>
      </w:pPr>
      <w:bookmarkStart w:id="24" w:name="_Toc264986582"/>
      <w:r>
        <w:lastRenderedPageBreak/>
        <w:t>Milestone</w:t>
      </w:r>
      <w:r w:rsidR="00B1664E">
        <w:t xml:space="preserve"> 4</w:t>
      </w:r>
      <w:bookmarkEnd w:id="24"/>
    </w:p>
    <w:p w:rsidR="00112A45" w:rsidRDefault="00DE012D" w:rsidP="00286B14">
      <w:pPr>
        <w:pStyle w:val="BodyText"/>
      </w:pPr>
      <w:r>
        <w:t xml:space="preserve">The onboard flight computer </w:t>
      </w:r>
      <w:r w:rsidR="00AC10F2">
        <w:t>(</w:t>
      </w:r>
      <w:r w:rsidR="00804B2E">
        <w:t>i.e.</w:t>
      </w:r>
      <w:r w:rsidR="00AC10F2">
        <w:t xml:space="preserve"> the Overo Fire) </w:t>
      </w:r>
      <w:r w:rsidR="00F367E7">
        <w:t xml:space="preserve">requires a software architecture </w:t>
      </w:r>
      <w:r w:rsidR="00C91101">
        <w:t xml:space="preserve">and </w:t>
      </w:r>
      <w:r w:rsidR="00442D8F">
        <w:t>successful</w:t>
      </w:r>
      <w:r w:rsidR="00025D13">
        <w:t xml:space="preserve"> </w:t>
      </w:r>
      <w:r w:rsidR="00C91101">
        <w:t xml:space="preserve">implementation for the mission goals to be </w:t>
      </w:r>
      <w:r w:rsidR="0076733F">
        <w:t>achieved</w:t>
      </w:r>
      <w:r w:rsidR="00C91101">
        <w:t>.</w:t>
      </w:r>
      <w:r w:rsidR="00C93DDE">
        <w:t xml:space="preserve"> The following diagram depicts the software architecture for the onboard flight computer. </w:t>
      </w:r>
      <w:r w:rsidR="002A46A2">
        <w:t>The implementation of this architecture</w:t>
      </w:r>
      <w:r w:rsidR="003F465D">
        <w:t xml:space="preserve"> will be </w:t>
      </w:r>
      <w:r w:rsidR="00B27D48">
        <w:t>achieved</w:t>
      </w:r>
      <w:r w:rsidR="003F465D">
        <w:t xml:space="preserve"> through the C programming language and</w:t>
      </w:r>
      <w:r w:rsidR="002A46A2">
        <w:t xml:space="preserve"> is crucial for achieving </w:t>
      </w:r>
      <w:r w:rsidR="00FD01C1">
        <w:t>milestone</w:t>
      </w:r>
      <w:r w:rsidR="002A46A2">
        <w:t xml:space="preserve"> 4. </w:t>
      </w:r>
    </w:p>
    <w:p w:rsidR="00732E97" w:rsidRDefault="00732E97" w:rsidP="00286B14">
      <w:pPr>
        <w:pStyle w:val="BodyText"/>
      </w:pPr>
    </w:p>
    <w:p w:rsidR="00732E97" w:rsidRDefault="00737E22" w:rsidP="00732E97">
      <w:pPr>
        <w:pStyle w:val="BodyText"/>
        <w:keepNext/>
        <w:spacing w:line="240" w:lineRule="auto"/>
        <w:ind w:left="-851"/>
        <w:jc w:val="center"/>
      </w:pPr>
      <w:r>
        <w:object w:dxaOrig="16609" w:dyaOrig="5618">
          <v:shape id="_x0000_i1026" type="#_x0000_t75" style="width:547.5pt;height:186pt" o:ole="">
            <v:imagedata r:id="rId10" o:title=""/>
          </v:shape>
          <o:OLEObject Type="Embed" ProgID="Visio.Drawing.11" ShapeID="_x0000_i1026" DrawAspect="Content" ObjectID="_1338730545" r:id="rId11"/>
        </w:object>
      </w:r>
    </w:p>
    <w:p w:rsidR="00732E97" w:rsidRDefault="00732E97" w:rsidP="00732E97">
      <w:pPr>
        <w:pStyle w:val="Caption"/>
      </w:pPr>
      <w:bookmarkStart w:id="25" w:name="_Toc264986592"/>
      <w:r>
        <w:t xml:space="preserve">Figure </w:t>
      </w:r>
      <w:fldSimple w:instr=" STYLEREF 1 \s ">
        <w:r w:rsidR="008D5A75">
          <w:rPr>
            <w:noProof/>
          </w:rPr>
          <w:t>4</w:t>
        </w:r>
      </w:fldSimple>
      <w:r w:rsidR="00D609A9">
        <w:t>.</w:t>
      </w:r>
      <w:fldSimple w:instr=" SEQ Figure \* ARABIC \s 1 ">
        <w:r w:rsidR="008D5A75">
          <w:rPr>
            <w:noProof/>
          </w:rPr>
          <w:t>2</w:t>
        </w:r>
      </w:fldSimple>
      <w:r>
        <w:t xml:space="preserve"> - </w:t>
      </w:r>
      <w:r w:rsidR="00757AC8">
        <w:t>Onboard Software A</w:t>
      </w:r>
      <w:r w:rsidRPr="00967D3D">
        <w:t>rchitecture</w:t>
      </w:r>
      <w:bookmarkEnd w:id="25"/>
    </w:p>
    <w:p w:rsidR="00C90D79" w:rsidRDefault="00112A45" w:rsidP="00360D53">
      <w:pPr>
        <w:pStyle w:val="BodyText"/>
        <w:spacing w:before="240"/>
      </w:pPr>
      <w:r>
        <w:t>Another important aspect of the onboard flight computer is the ability to</w:t>
      </w:r>
      <w:r w:rsidR="001165E5">
        <w:t xml:space="preserve"> wirelessly</w:t>
      </w:r>
      <w:r>
        <w:t xml:space="preserve"> interface </w:t>
      </w:r>
      <w:r w:rsidR="00BD60B3">
        <w:t xml:space="preserve">with the </w:t>
      </w:r>
      <w:r w:rsidR="0019311F">
        <w:t xml:space="preserve">flight </w:t>
      </w:r>
      <w:r w:rsidR="005A1A5C">
        <w:t>computer</w:t>
      </w:r>
      <w:r w:rsidR="003B1486">
        <w:t xml:space="preserve"> from the GCS</w:t>
      </w:r>
      <w:r w:rsidR="00213D00">
        <w:t xml:space="preserve">. </w:t>
      </w:r>
      <w:r w:rsidR="001073C6">
        <w:t xml:space="preserve">The initial network topology was to </w:t>
      </w:r>
      <w:r w:rsidR="00B107AE">
        <w:t>have an Adhoc network between the quadrotor platform and the</w:t>
      </w:r>
      <w:r w:rsidR="003F2FD3">
        <w:t xml:space="preserve"> client controlling it. This topology was abandoned early in the project since </w:t>
      </w:r>
      <w:r w:rsidR="00E455B8">
        <w:t>the quadrotor platform could only sustain one stable Adhoc client at one time</w:t>
      </w:r>
      <w:r w:rsidR="00AF57E0">
        <w:t>. Furthermore</w:t>
      </w:r>
      <w:r w:rsidR="00004450">
        <w:t xml:space="preserve"> </w:t>
      </w:r>
      <w:r w:rsidR="00E455B8">
        <w:t>numerous project member laptops failed to connect to the qu</w:t>
      </w:r>
      <w:r w:rsidR="001520EB">
        <w:t>adrotor platform in Adhoc mode as well. Thus it was decided to have the quadrotor platform as the central server node that all clients would connect</w:t>
      </w:r>
      <w:r w:rsidR="00B76474">
        <w:t xml:space="preserve"> to i.e. Overo Fire’s WiFi module</w:t>
      </w:r>
      <w:r w:rsidR="00CD5996">
        <w:t xml:space="preserve"> would run in </w:t>
      </w:r>
      <w:r w:rsidR="00664549">
        <w:t xml:space="preserve">infrastructure mode. This topology was also </w:t>
      </w:r>
      <w:r w:rsidR="00B76474">
        <w:t xml:space="preserve">discarded since the </w:t>
      </w:r>
      <w:r w:rsidR="006D6C5C">
        <w:t xml:space="preserve">Overo Fire’s WiFi module cannot be run in </w:t>
      </w:r>
      <w:r w:rsidR="00E25D32">
        <w:t>infrastructure</w:t>
      </w:r>
      <w:r w:rsidR="00BB50B2">
        <w:t xml:space="preserve"> mode</w:t>
      </w:r>
      <w:r w:rsidR="006D6C5C">
        <w:t xml:space="preserve">. </w:t>
      </w:r>
      <w:r w:rsidR="00D15418">
        <w:t>The current network topology</w:t>
      </w:r>
      <w:r w:rsidR="000103BE">
        <w:t xml:space="preserve"> is to have </w:t>
      </w:r>
      <w:r w:rsidR="00B54A2F">
        <w:t xml:space="preserve">the quadrotor platform and all of the associate clients to connect through </w:t>
      </w:r>
      <w:r w:rsidR="00432A18">
        <w:t>a wireless router.</w:t>
      </w:r>
      <w:r w:rsidR="00247F8D">
        <w:t xml:space="preserve"> The wireless router which was chosen for this task was the Linksys WRT54GL. This router was used since it was freely available to the AHNS10 group</w:t>
      </w:r>
      <w:r w:rsidR="00C2461F">
        <w:t xml:space="preserve"> and has an excellent performance history.</w:t>
      </w:r>
      <w:r w:rsidR="00432A18">
        <w:t xml:space="preserve"> </w:t>
      </w:r>
      <w:r w:rsidR="00A5415A">
        <w:t xml:space="preserve">Stable and successful communication with multiple clients and the flight computer server has been achieved through this </w:t>
      </w:r>
      <w:r w:rsidR="009F657A">
        <w:t xml:space="preserve">network </w:t>
      </w:r>
      <w:r w:rsidR="00C22567">
        <w:t>topology</w:t>
      </w:r>
      <w:r w:rsidR="00A5415A">
        <w:t xml:space="preserve"> which can be seen in the Figure below.</w:t>
      </w:r>
    </w:p>
    <w:p w:rsidR="00611E9F" w:rsidRDefault="007D7053" w:rsidP="007D7053">
      <w:pPr>
        <w:pStyle w:val="BodyText"/>
        <w:keepNext/>
        <w:ind w:left="-709" w:firstLine="284"/>
        <w:jc w:val="center"/>
      </w:pPr>
      <w:r>
        <w:object w:dxaOrig="13863" w:dyaOrig="10862">
          <v:shape id="_x0000_i1025" type="#_x0000_t75" style="width:510.75pt;height:400.5pt" o:ole="">
            <v:imagedata r:id="rId12" o:title=""/>
          </v:shape>
          <o:OLEObject Type="Embed" ProgID="Visio.Drawing.11" ShapeID="_x0000_i1025" DrawAspect="Content" ObjectID="_1338730546" r:id="rId13"/>
        </w:object>
      </w:r>
    </w:p>
    <w:p w:rsidR="00AE1386" w:rsidRDefault="00611E9F" w:rsidP="00F675EF">
      <w:pPr>
        <w:pStyle w:val="Caption"/>
      </w:pPr>
      <w:bookmarkStart w:id="26" w:name="_Toc264986593"/>
      <w:r>
        <w:t xml:space="preserve">Figure </w:t>
      </w:r>
      <w:fldSimple w:instr=" STYLEREF 1 \s ">
        <w:r w:rsidR="008D5A75">
          <w:rPr>
            <w:noProof/>
          </w:rPr>
          <w:t>4</w:t>
        </w:r>
      </w:fldSimple>
      <w:r w:rsidR="00D609A9">
        <w:t>.</w:t>
      </w:r>
      <w:fldSimple w:instr=" SEQ Figure \* ARABIC \s 1 ">
        <w:r w:rsidR="008D5A75">
          <w:rPr>
            <w:noProof/>
          </w:rPr>
          <w:t>3</w:t>
        </w:r>
      </w:fldSimple>
      <w:r>
        <w:t xml:space="preserve"> - Network Topology</w:t>
      </w:r>
      <w:r w:rsidR="00F70B1D">
        <w:t xml:space="preserve"> for AHNS10</w:t>
      </w:r>
      <w:bookmarkEnd w:id="26"/>
    </w:p>
    <w:p w:rsidR="00E51C26" w:rsidRDefault="00E51C26" w:rsidP="001831AE">
      <w:pPr>
        <w:pStyle w:val="Heading2"/>
      </w:pPr>
      <w:bookmarkStart w:id="27" w:name="_Toc264986583"/>
      <w:r>
        <w:t>Statement of Progress Against Milestones</w:t>
      </w:r>
      <w:bookmarkEnd w:id="27"/>
    </w:p>
    <w:p w:rsidR="009E0D7F" w:rsidRPr="009E0D7F" w:rsidRDefault="009E0D7F" w:rsidP="00D17BD4">
      <w:pPr>
        <w:pStyle w:val="BodyText"/>
      </w:pPr>
      <w:r>
        <w:t>The following progress has been made against the 4 key milestones for the project:</w:t>
      </w:r>
    </w:p>
    <w:p w:rsidR="002B611E" w:rsidRDefault="002B611E" w:rsidP="00CC6331">
      <w:pPr>
        <w:pStyle w:val="Heading3"/>
      </w:pPr>
      <w:bookmarkStart w:id="28" w:name="_Toc264986584"/>
      <w:r>
        <w:t>Milestone 1</w:t>
      </w:r>
      <w:bookmarkEnd w:id="28"/>
    </w:p>
    <w:p w:rsidR="004D671F" w:rsidRDefault="00C76EFD" w:rsidP="004D671F">
      <w:pPr>
        <w:spacing w:line="360" w:lineRule="auto"/>
      </w:pPr>
      <w:r>
        <w:t>For the IMU</w:t>
      </w:r>
      <w:r w:rsidR="00CF6D81">
        <w:t>,</w:t>
      </w:r>
      <w:r>
        <w:t xml:space="preserve"> a serial library has been developed that can</w:t>
      </w:r>
      <w:r w:rsidR="002A3C4D">
        <w:t xml:space="preserve"> interface with the sensor. This library can</w:t>
      </w:r>
      <w:r>
        <w:t xml:space="preserve"> connect, </w:t>
      </w:r>
      <w:r w:rsidR="000B6D1E">
        <w:t>disconnect</w:t>
      </w:r>
      <w:r>
        <w:t xml:space="preserve">, </w:t>
      </w:r>
      <w:r w:rsidR="00E46BD6">
        <w:t xml:space="preserve">set the baud rate, </w:t>
      </w:r>
      <w:r w:rsidR="00B50EB3">
        <w:t>read/write register values, configure the IMU</w:t>
      </w:r>
      <w:r>
        <w:t xml:space="preserve"> access modes</w:t>
      </w:r>
      <w:r w:rsidR="00B50EB3">
        <w:t xml:space="preserve"> and</w:t>
      </w:r>
      <w:r>
        <w:t xml:space="preserve"> collect</w:t>
      </w:r>
      <w:r w:rsidR="00941650">
        <w:t xml:space="preserve"> the</w:t>
      </w:r>
      <w:r>
        <w:t xml:space="preserve"> IMU data. </w:t>
      </w:r>
      <w:r w:rsidR="00595BB1">
        <w:t>A serial tester dri</w:t>
      </w:r>
      <w:r w:rsidR="00B92A27">
        <w:t>ver has also been implemented that can test whether or not the serial connection to th</w:t>
      </w:r>
      <w:r w:rsidR="00CC0320">
        <w:t>e IMU is working.</w:t>
      </w:r>
      <w:r w:rsidR="00595BB1">
        <w:t xml:space="preserve"> </w:t>
      </w:r>
      <w:r w:rsidR="008A195D">
        <w:t xml:space="preserve">The serial library has been integrated into the flight control computer </w:t>
      </w:r>
      <w:r w:rsidR="00BC6E61">
        <w:t xml:space="preserve">and IMU data has been successfully read </w:t>
      </w:r>
      <w:r w:rsidR="00581610">
        <w:t xml:space="preserve">and transported </w:t>
      </w:r>
      <w:r w:rsidR="00CD05AC">
        <w:t>via the UDP server to a connected client.</w:t>
      </w:r>
    </w:p>
    <w:p w:rsidR="002B2F80" w:rsidRDefault="002B076B" w:rsidP="004D671F">
      <w:pPr>
        <w:spacing w:line="360" w:lineRule="auto"/>
      </w:pPr>
      <w:r>
        <w:t xml:space="preserve">Similar tests have also been </w:t>
      </w:r>
      <w:r w:rsidR="008C204D">
        <w:t xml:space="preserve">performed with the Blackfin camera. </w:t>
      </w:r>
      <w:r w:rsidR="003C2C60">
        <w:t xml:space="preserve">The Blackfin camera has been successfully powered on </w:t>
      </w:r>
      <w:r w:rsidR="00F4208E">
        <w:t xml:space="preserve">and connected with the current network topology. </w:t>
      </w:r>
      <w:r w:rsidR="00F919F4">
        <w:t xml:space="preserve">A Qt </w:t>
      </w:r>
      <w:r w:rsidR="00BC08B9">
        <w:t xml:space="preserve">widget has also </w:t>
      </w:r>
      <w:r w:rsidR="00BC08B9">
        <w:lastRenderedPageBreak/>
        <w:t xml:space="preserve">been developed that can connect to the Blackfin Camera via a standard TCP/IP connection and requests/accepts an image. </w:t>
      </w:r>
      <w:r w:rsidR="00B6432F">
        <w:t xml:space="preserve">This Qt widget has been </w:t>
      </w:r>
      <w:r w:rsidR="003D3DD4">
        <w:t>integrated successfully into the GCS GUI and has an update speed of about 10Hz. More advanced functionality has also been added to the widget which allows any Blackfin Camera commands to be sent directly from the Qt widget and a FPS counter has also been implemented.</w:t>
      </w:r>
      <w:r w:rsidR="0050457A">
        <w:t xml:space="preserve"> The widget can also be </w:t>
      </w:r>
      <w:r w:rsidR="009B1E7E">
        <w:t>called multiple times to serve any number of Blackfin Cameras that are connected to the network</w:t>
      </w:r>
      <w:r w:rsidR="00140927">
        <w:t>.</w:t>
      </w:r>
    </w:p>
    <w:p w:rsidR="0050457A" w:rsidRDefault="00F6006A" w:rsidP="003C2845">
      <w:pPr>
        <w:pStyle w:val="BodyText"/>
      </w:pPr>
      <w:r>
        <w:t xml:space="preserve">Work still needs to be conducted on the Vicon client and the </w:t>
      </w:r>
      <w:r w:rsidR="003F1895">
        <w:t>altitude</w:t>
      </w:r>
      <w:r>
        <w:t xml:space="preserve"> sensor interface library. It is </w:t>
      </w:r>
      <w:r w:rsidR="00C33374">
        <w:t>anticipated</w:t>
      </w:r>
      <w:r>
        <w:t xml:space="preserve"> that </w:t>
      </w:r>
      <w:r w:rsidR="00C33374">
        <w:t xml:space="preserve">both the client </w:t>
      </w:r>
      <w:r w:rsidR="004A4F7B">
        <w:t>and the</w:t>
      </w:r>
      <w:r w:rsidR="00C33374">
        <w:t xml:space="preserve"> library can be completed </w:t>
      </w:r>
      <w:r w:rsidR="00445896">
        <w:t>in a relatively short time</w:t>
      </w:r>
      <w:r w:rsidR="001551F5">
        <w:t>frame</w:t>
      </w:r>
      <w:r w:rsidR="00445896">
        <w:t xml:space="preserve"> due to t</w:t>
      </w:r>
      <w:r w:rsidR="006540E0">
        <w:t xml:space="preserve">he </w:t>
      </w:r>
      <w:r w:rsidR="004A4F7B">
        <w:t xml:space="preserve">wealth of </w:t>
      </w:r>
      <w:r w:rsidR="00D1240A">
        <w:t>implementation information available for the Vicon system and the ultrasonic range module.</w:t>
      </w:r>
      <w:r w:rsidR="00137CE3">
        <w:t xml:space="preserve"> Thus </w:t>
      </w:r>
      <w:r w:rsidR="00FC5FF4">
        <w:t xml:space="preserve">this milestone is on track to being completed in the project timeframe. </w:t>
      </w:r>
    </w:p>
    <w:p w:rsidR="002B611E" w:rsidRDefault="002B611E" w:rsidP="00CC6331">
      <w:pPr>
        <w:pStyle w:val="Heading3"/>
      </w:pPr>
      <w:bookmarkStart w:id="29" w:name="_Toc264986585"/>
      <w:r>
        <w:t>Milestone 2</w:t>
      </w:r>
      <w:bookmarkEnd w:id="29"/>
    </w:p>
    <w:p w:rsidR="00CC6331" w:rsidRPr="00CC6331" w:rsidRDefault="008A63E1" w:rsidP="00864629">
      <w:pPr>
        <w:spacing w:line="360" w:lineRule="auto"/>
      </w:pPr>
      <w:r>
        <w:t xml:space="preserve">The design and implementation of the </w:t>
      </w:r>
      <w:r w:rsidR="00E130DA">
        <w:t xml:space="preserve">attitude controller </w:t>
      </w:r>
      <w:r w:rsidR="00D46696">
        <w:t>(</w:t>
      </w:r>
      <w:r w:rsidR="00E130DA">
        <w:t xml:space="preserve">which incorporates a </w:t>
      </w:r>
      <w:r>
        <w:t>Kalman filt</w:t>
      </w:r>
      <w:r w:rsidR="00C633A1">
        <w:t>er</w:t>
      </w:r>
      <w:r w:rsidR="00D46696">
        <w:t>)</w:t>
      </w:r>
      <w:r w:rsidR="00C633A1">
        <w:t xml:space="preserve"> still needs to be completed. Work can start to progress on this milestone after the software architecture of the flight computer</w:t>
      </w:r>
      <w:r w:rsidR="0081229F">
        <w:t xml:space="preserve">, </w:t>
      </w:r>
      <w:r w:rsidR="004C5C6B">
        <w:t>implementation</w:t>
      </w:r>
      <w:r w:rsidR="0081229F">
        <w:t xml:space="preserve"> of the server frame work</w:t>
      </w:r>
      <w:r w:rsidR="00C633A1">
        <w:t xml:space="preserve"> and the interface between the sensors has been </w:t>
      </w:r>
      <w:r w:rsidR="00F91F5C">
        <w:t>concluded</w:t>
      </w:r>
      <w:r w:rsidR="00C633A1">
        <w:t>.</w:t>
      </w:r>
      <w:r w:rsidR="001F3145">
        <w:t xml:space="preserve"> It is anticipated that this milestone will be completed before the commencement of Semester 2.</w:t>
      </w:r>
      <w:r w:rsidR="00C633A1">
        <w:t xml:space="preserve"> </w:t>
      </w:r>
    </w:p>
    <w:p w:rsidR="002B611E" w:rsidRDefault="002B611E" w:rsidP="00CC6331">
      <w:pPr>
        <w:pStyle w:val="Heading3"/>
      </w:pPr>
      <w:bookmarkStart w:id="30" w:name="_Toc264986586"/>
      <w:r>
        <w:t>Milestone 3</w:t>
      </w:r>
      <w:bookmarkEnd w:id="30"/>
    </w:p>
    <w:p w:rsidR="00CC6331" w:rsidRPr="00CC6331" w:rsidRDefault="00EA3DDF" w:rsidP="00C82B89">
      <w:pPr>
        <w:spacing w:line="360" w:lineRule="auto"/>
      </w:pPr>
      <w:r>
        <w:t xml:space="preserve">The groundwork has been placed for this milestone where the states and sensors that will measure them </w:t>
      </w:r>
      <w:r w:rsidR="0015652E">
        <w:t>have</w:t>
      </w:r>
      <w:r>
        <w:t xml:space="preserve"> already been selected. </w:t>
      </w:r>
      <w:r w:rsidR="0077103F">
        <w:t xml:space="preserve">To successfully achieve this milestone, the sensor interfaces and the filter both have to be implemented </w:t>
      </w:r>
      <w:r w:rsidR="007F14AB">
        <w:t>and have to correctly measure and predict the platform’s states.</w:t>
      </w:r>
      <w:r w:rsidR="00650B1D">
        <w:t xml:space="preserve"> This involve</w:t>
      </w:r>
      <w:r w:rsidR="00A62DDF">
        <w:t>s</w:t>
      </w:r>
      <w:r w:rsidR="00650B1D">
        <w:t xml:space="preserve"> an iterative procedure where the sensor interfaces and the Kalman filter will have to be </w:t>
      </w:r>
      <w:r w:rsidR="00D65DD7">
        <w:t xml:space="preserve">continually modified </w:t>
      </w:r>
      <w:r w:rsidR="00BE17C8">
        <w:t xml:space="preserve">until adequate performance is acquired. </w:t>
      </w:r>
      <w:r w:rsidR="00EE1588">
        <w:t>The measurement of the state estimation performance will be c</w:t>
      </w:r>
      <w:r w:rsidR="003C71BD">
        <w:t>onducted</w:t>
      </w:r>
      <w:r w:rsidR="00EE1588">
        <w:t xml:space="preserve"> through the Vicon system. </w:t>
      </w:r>
      <w:r w:rsidR="003C71BD">
        <w:t xml:space="preserve">The Vicon system can track and log </w:t>
      </w:r>
      <w:r w:rsidR="0025139D">
        <w:t xml:space="preserve">almost all </w:t>
      </w:r>
      <w:r w:rsidR="003C71BD">
        <w:t>of the quadrotor platform</w:t>
      </w:r>
      <w:r w:rsidR="0025139D">
        <w:t xml:space="preserve"> states</w:t>
      </w:r>
      <w:r w:rsidR="004D037F">
        <w:t xml:space="preserve"> (except the camera tracking states)</w:t>
      </w:r>
      <w:r w:rsidR="003C71BD">
        <w:t xml:space="preserve"> so </w:t>
      </w:r>
      <w:r w:rsidR="0094443F">
        <w:t xml:space="preserve">the performance of the </w:t>
      </w:r>
      <w:r w:rsidR="00BB5BEF">
        <w:t>filte</w:t>
      </w:r>
      <w:r w:rsidR="00446B34">
        <w:t>r can be analysed very closely with a high degree of accuracy.</w:t>
      </w:r>
      <w:r w:rsidR="004519D9">
        <w:t xml:space="preserve"> A small amount of logging code will need to be written to collect the Vicon system data when the filter performance is being tested</w:t>
      </w:r>
      <w:r w:rsidR="00560683">
        <w:t xml:space="preserve">. It is anticipated that this milestone will be completed in the </w:t>
      </w:r>
      <w:r w:rsidR="00670948">
        <w:t>second</w:t>
      </w:r>
      <w:r w:rsidR="00560683">
        <w:t xml:space="preserve"> week of Semester 2</w:t>
      </w:r>
      <w:r w:rsidR="00180F44">
        <w:t>.</w:t>
      </w:r>
      <w:r w:rsidR="00446B34">
        <w:t xml:space="preserve"> </w:t>
      </w:r>
    </w:p>
    <w:p w:rsidR="002B611E" w:rsidRDefault="002B611E" w:rsidP="00CC6331">
      <w:pPr>
        <w:pStyle w:val="Heading3"/>
      </w:pPr>
      <w:bookmarkStart w:id="31" w:name="_Toc264986587"/>
      <w:r>
        <w:t>Milestone 4</w:t>
      </w:r>
      <w:bookmarkEnd w:id="31"/>
      <w:r>
        <w:t xml:space="preserve"> </w:t>
      </w:r>
    </w:p>
    <w:p w:rsidR="00BE3814" w:rsidRDefault="005B61DA" w:rsidP="002D4984">
      <w:pPr>
        <w:spacing w:line="360" w:lineRule="auto"/>
      </w:pPr>
      <w:r>
        <w:t xml:space="preserve">Achieving milestone 4 involves correctly setting up the Overo Fire flight computer, establishing a WiFi </w:t>
      </w:r>
      <w:r w:rsidR="002D4984">
        <w:t xml:space="preserve">connection with the flight computer </w:t>
      </w:r>
      <w:r w:rsidR="00396B80">
        <w:t>(</w:t>
      </w:r>
      <w:r w:rsidR="002D4984">
        <w:t>via a client</w:t>
      </w:r>
      <w:r w:rsidR="00396B80">
        <w:t>)</w:t>
      </w:r>
      <w:r w:rsidR="002D4984">
        <w:t xml:space="preserve"> and the implementation of a server framework.</w:t>
      </w:r>
      <w:r w:rsidR="00D5026C">
        <w:t xml:space="preserve"> The flight computer has </w:t>
      </w:r>
      <w:r w:rsidR="00552BD9">
        <w:t xml:space="preserve">been reimaged </w:t>
      </w:r>
      <w:r w:rsidR="00615F82">
        <w:t xml:space="preserve">with custom </w:t>
      </w:r>
      <w:r w:rsidR="00A37FF6">
        <w:t xml:space="preserve">programs being installed. </w:t>
      </w:r>
      <w:r w:rsidR="006F3E70">
        <w:t xml:space="preserve">This </w:t>
      </w:r>
      <w:r w:rsidR="006F3E70">
        <w:lastRenderedPageBreak/>
        <w:t>include</w:t>
      </w:r>
      <w:r w:rsidR="009E3361">
        <w:t>d</w:t>
      </w:r>
      <w:r w:rsidR="006F3E70">
        <w:t xml:space="preserve"> </w:t>
      </w:r>
      <w:r w:rsidR="00560731">
        <w:t xml:space="preserve">the cross compilation of the GSL GNU scientific library </w:t>
      </w:r>
      <w:r w:rsidR="00C34D73">
        <w:t>where</w:t>
      </w:r>
      <w:r w:rsidR="00F03B06">
        <w:t xml:space="preserve"> an inverse matrix test program was </w:t>
      </w:r>
      <w:r w:rsidR="00715AC0">
        <w:t xml:space="preserve">developed to </w:t>
      </w:r>
      <w:r w:rsidR="009C17C6">
        <w:t>assess</w:t>
      </w:r>
      <w:r w:rsidR="00D9387B">
        <w:t xml:space="preserve"> the CPU speed of the Overo Fire.</w:t>
      </w:r>
      <w:r w:rsidR="009D1FDE">
        <w:t xml:space="preserve"> The speed of the Overo Fire was acceptable until an inversion of a 100x100 matrix start</w:t>
      </w:r>
      <w:r w:rsidR="002A7ED5">
        <w:t>ed</w:t>
      </w:r>
      <w:r w:rsidR="009D1FDE">
        <w:t xml:space="preserve"> to slow down</w:t>
      </w:r>
      <w:r w:rsidR="00FE292B">
        <w:t xml:space="preserve"> and affect the </w:t>
      </w:r>
      <w:r w:rsidR="002103F1">
        <w:t>performance</w:t>
      </w:r>
      <w:r w:rsidR="008A7F17">
        <w:t xml:space="preserve"> of the flight computer.</w:t>
      </w:r>
      <w:r w:rsidR="009428C9">
        <w:t xml:space="preserve"> A threaded version of the matrix inversion test program also demonstrated acceptable results and proved that threading based programs will work on the Overo Fire.</w:t>
      </w:r>
    </w:p>
    <w:p w:rsidR="008C7532" w:rsidRDefault="00B31A5E" w:rsidP="002D4984">
      <w:pPr>
        <w:spacing w:line="360" w:lineRule="auto"/>
      </w:pPr>
      <w:r>
        <w:t xml:space="preserve">The interface for accessing the flight computer is </w:t>
      </w:r>
      <w:r w:rsidR="00AD67E5">
        <w:t>via</w:t>
      </w:r>
      <w:r>
        <w:t xml:space="preserve"> </w:t>
      </w:r>
      <w:r w:rsidR="004E1DB6">
        <w:t xml:space="preserve">a 802.11 g WiFi connection through </w:t>
      </w:r>
      <w:r>
        <w:t xml:space="preserve">the </w:t>
      </w:r>
      <w:r w:rsidR="006225E3">
        <w:t>Linksys WRTGL router.</w:t>
      </w:r>
      <w:r w:rsidR="00394650">
        <w:t xml:space="preserve"> This network topology was found to be the most stable out of the topologies that were investigated which allow</w:t>
      </w:r>
      <w:r w:rsidR="00956DD2">
        <w:t>s</w:t>
      </w:r>
      <w:r w:rsidR="00394650">
        <w:t xml:space="preserve"> multiple clients to</w:t>
      </w:r>
      <w:r w:rsidR="001B3F2B">
        <w:t xml:space="preserve"> connect to the flight computer e.g. multiple SSH clients can connect to the SSH server on the flight computer </w:t>
      </w:r>
      <w:r w:rsidR="00CD7C10">
        <w:t xml:space="preserve">with no latency lag </w:t>
      </w:r>
      <w:r w:rsidR="0033259B">
        <w:t>visible</w:t>
      </w:r>
      <w:r w:rsidR="00CD7C10">
        <w:t xml:space="preserve"> to any of the connected clients.</w:t>
      </w:r>
    </w:p>
    <w:p w:rsidR="00683992" w:rsidRDefault="008C7532" w:rsidP="003D71C5">
      <w:pPr>
        <w:spacing w:line="360" w:lineRule="auto"/>
      </w:pPr>
      <w:r>
        <w:t xml:space="preserve">Finally the basic server framework has been implemented. This framework is based off the </w:t>
      </w:r>
      <w:r w:rsidR="00093C03">
        <w:t xml:space="preserve">heliconnect10 </w:t>
      </w:r>
      <w:r w:rsidR="000543C0">
        <w:t xml:space="preserve">UDP server </w:t>
      </w:r>
      <w:r w:rsidR="00D254DE">
        <w:t xml:space="preserve">where multiple UDP clients can connect to the UDP server and receive state measurement data. </w:t>
      </w:r>
      <w:r w:rsidR="00307668">
        <w:t xml:space="preserve">Both TCP and UDP based servers were tested with the </w:t>
      </w:r>
      <w:r w:rsidR="00C855CA">
        <w:t>flight computer</w:t>
      </w:r>
      <w:r w:rsidR="00610DFC">
        <w:t xml:space="preserve"> where the UDP </w:t>
      </w:r>
      <w:r w:rsidR="001B648C">
        <w:t xml:space="preserve">based server was found to be more reliable. The TCP server was </w:t>
      </w:r>
      <w:r w:rsidR="00102B78">
        <w:t>inadequate</w:t>
      </w:r>
      <w:r w:rsidR="001B648C">
        <w:t xml:space="preserve"> since if more than 2 clients </w:t>
      </w:r>
      <w:r w:rsidR="00102B78">
        <w:t xml:space="preserve">are </w:t>
      </w:r>
      <w:r w:rsidR="001B648C">
        <w:t xml:space="preserve">connected to the </w:t>
      </w:r>
      <w:r w:rsidR="00E845C1">
        <w:t xml:space="preserve">TCP server then the server would begin to block </w:t>
      </w:r>
      <w:r w:rsidR="00BC7917">
        <w:t xml:space="preserve">one of </w:t>
      </w:r>
      <w:r w:rsidR="00E845C1">
        <w:t xml:space="preserve">the clients if the </w:t>
      </w:r>
      <w:r w:rsidR="00102B78">
        <w:t>state measurement update rate was too fast.</w:t>
      </w:r>
      <w:r w:rsidR="00A02F23">
        <w:t xml:space="preserve"> The UDP server </w:t>
      </w:r>
      <w:r w:rsidR="0070662B">
        <w:t xml:space="preserve">implementation has proven to be successful where IMU data </w:t>
      </w:r>
      <w:r w:rsidR="00394151">
        <w:t xml:space="preserve">has been collected </w:t>
      </w:r>
      <w:r w:rsidR="009037DF">
        <w:t>and distributed by the UDP server to all connected UDP clients on the network.</w:t>
      </w:r>
      <w:r w:rsidR="00CD7C10">
        <w:t xml:space="preserve"> </w:t>
      </w:r>
      <w:r w:rsidR="005A16AE">
        <w:t xml:space="preserve">Work still needs to progress to </w:t>
      </w:r>
      <w:r w:rsidR="00A13A2A">
        <w:t xml:space="preserve">complete the server framework which involves: reading the sensor data, performing </w:t>
      </w:r>
      <w:r w:rsidR="0052745F">
        <w:t>state estimation</w:t>
      </w:r>
      <w:r w:rsidR="000465C1">
        <w:t xml:space="preserve"> tasks and updating the controller PID loops. It is anticipated that this milestone will be </w:t>
      </w:r>
      <w:r w:rsidR="005D47F0">
        <w:t>completed</w:t>
      </w:r>
      <w:r w:rsidR="000465C1">
        <w:t xml:space="preserve"> by the commencement of semester 2.</w:t>
      </w:r>
    </w:p>
    <w:p w:rsidR="00E51C26" w:rsidRDefault="00E51C26" w:rsidP="00961DC4">
      <w:pPr>
        <w:pStyle w:val="Heading2"/>
      </w:pPr>
      <w:bookmarkStart w:id="32" w:name="_Toc264986588"/>
      <w:r>
        <w:t>Risks</w:t>
      </w:r>
      <w:bookmarkEnd w:id="32"/>
    </w:p>
    <w:p w:rsidR="00CB6545" w:rsidRDefault="005818D3" w:rsidP="0030519D">
      <w:pPr>
        <w:pStyle w:val="BodyText"/>
      </w:pPr>
      <w:r>
        <w:t>There have been a small number of unforeseen problems</w:t>
      </w:r>
      <w:r w:rsidR="002B2023">
        <w:t xml:space="preserve"> or delays</w:t>
      </w:r>
      <w:r>
        <w:t xml:space="preserve"> </w:t>
      </w:r>
      <w:r w:rsidR="00925A99">
        <w:t xml:space="preserve">that have faced the </w:t>
      </w:r>
      <w:r w:rsidR="00E96AE0">
        <w:t>AHNS10 project this semester.</w:t>
      </w:r>
      <w:r w:rsidR="00FF0CF1">
        <w:t xml:space="preserve"> The first of these was th</w:t>
      </w:r>
      <w:r w:rsidR="00E00368">
        <w:t xml:space="preserve">e decision on network topology and how the clients should connect to the flight computer. </w:t>
      </w:r>
      <w:r w:rsidR="00A40A59">
        <w:t xml:space="preserve">A significant amount of time was </w:t>
      </w:r>
      <w:r w:rsidR="00DF30A8">
        <w:t xml:space="preserve">invested in attempting to </w:t>
      </w:r>
      <w:r w:rsidR="00744272">
        <w:t>implement an</w:t>
      </w:r>
      <w:r w:rsidR="001425E7">
        <w:t xml:space="preserve"> a</w:t>
      </w:r>
      <w:r w:rsidR="00DF30A8">
        <w:t>dhoc</w:t>
      </w:r>
      <w:r w:rsidR="00744272">
        <w:t xml:space="preserve"> connection between the flight computer and</w:t>
      </w:r>
      <w:r w:rsidR="00DF30A8">
        <w:t xml:space="preserve"> multiple clients</w:t>
      </w:r>
      <w:r w:rsidR="001C26E4">
        <w:t xml:space="preserve">. Eventually this topology was abandoned </w:t>
      </w:r>
      <w:r w:rsidR="00116C8F">
        <w:t xml:space="preserve">in favour of a router architecture where </w:t>
      </w:r>
      <w:r w:rsidR="005D4F7F">
        <w:t xml:space="preserve">the router serves as the central node for the system and distributes data between the flight computer and connected clients. </w:t>
      </w:r>
      <w:r w:rsidR="00FE0194">
        <w:t xml:space="preserve">Less time </w:t>
      </w:r>
      <w:r w:rsidR="00676840">
        <w:t>and resources should</w:t>
      </w:r>
      <w:r w:rsidR="00B87BD0">
        <w:t xml:space="preserve"> have</w:t>
      </w:r>
      <w:r w:rsidR="00676840">
        <w:t xml:space="preserve"> been </w:t>
      </w:r>
      <w:r w:rsidR="004B06A0">
        <w:t xml:space="preserve">allocated </w:t>
      </w:r>
      <w:r w:rsidR="00E6076A">
        <w:t>in implementing the a</w:t>
      </w:r>
      <w:r w:rsidR="00474AA4">
        <w:t>dhoc connection</w:t>
      </w:r>
      <w:r w:rsidR="00497E2B">
        <w:t xml:space="preserve"> (mostly through trial and </w:t>
      </w:r>
      <w:r w:rsidR="00C841C1">
        <w:t>error</w:t>
      </w:r>
      <w:r w:rsidR="00497E2B">
        <w:t>)</w:t>
      </w:r>
      <w:r w:rsidR="00B87BD0">
        <w:t xml:space="preserve"> and the transition to the router architecture </w:t>
      </w:r>
      <w:r w:rsidR="008846B1">
        <w:t>should</w:t>
      </w:r>
      <w:r w:rsidR="00B87BD0">
        <w:t xml:space="preserve"> have occurred sooner.</w:t>
      </w:r>
      <w:r w:rsidR="00393021">
        <w:t xml:space="preserve"> Even </w:t>
      </w:r>
      <w:r w:rsidR="00430580">
        <w:t xml:space="preserve">though </w:t>
      </w:r>
      <w:r w:rsidR="00393021">
        <w:t>the communication link between the clients and the flight computer took longer than expected</w:t>
      </w:r>
      <w:r w:rsidR="00430580">
        <w:t xml:space="preserve"> to implement</w:t>
      </w:r>
      <w:r w:rsidR="00393021">
        <w:t xml:space="preserve">, the resulting network topology is extremely stable and no errors have been </w:t>
      </w:r>
    </w:p>
    <w:p w:rsidR="003564F9" w:rsidRDefault="002F6838" w:rsidP="0030519D">
      <w:pPr>
        <w:pStyle w:val="BodyText"/>
      </w:pPr>
      <w:r>
        <w:lastRenderedPageBreak/>
        <w:t>e</w:t>
      </w:r>
      <w:r w:rsidR="00DB4424">
        <w:t>ncountered</w:t>
      </w:r>
      <w:r w:rsidR="00635711">
        <w:t xml:space="preserve"> thus far</w:t>
      </w:r>
      <w:r w:rsidR="00FA4372">
        <w:t>.</w:t>
      </w:r>
    </w:p>
    <w:p w:rsidR="00FA4372" w:rsidRDefault="004F5C6C" w:rsidP="0030519D">
      <w:pPr>
        <w:pStyle w:val="BodyText"/>
      </w:pPr>
      <w:r>
        <w:t xml:space="preserve">Another </w:t>
      </w:r>
      <w:r w:rsidR="00B408FF">
        <w:t>delay was</w:t>
      </w:r>
      <w:r>
        <w:t xml:space="preserve"> the delivery</w:t>
      </w:r>
      <w:r w:rsidR="00CD5D9D">
        <w:t xml:space="preserve"> of the flight computer (Overo Fire) </w:t>
      </w:r>
      <w:r w:rsidR="0047219B">
        <w:t xml:space="preserve">which took over a month to arrive in Brisbane. </w:t>
      </w:r>
      <w:r w:rsidR="00541C77">
        <w:t xml:space="preserve">Little could be done to rectify this </w:t>
      </w:r>
      <w:r w:rsidR="007D2BA5">
        <w:t xml:space="preserve">delay so </w:t>
      </w:r>
      <w:r w:rsidR="00302EA4">
        <w:t xml:space="preserve">different project areas </w:t>
      </w:r>
      <w:r w:rsidR="008518A7">
        <w:t xml:space="preserve">were addressed </w:t>
      </w:r>
      <w:r w:rsidR="00BD3C17">
        <w:t xml:space="preserve">in the meantime </w:t>
      </w:r>
      <w:r w:rsidR="002A7D24">
        <w:t xml:space="preserve">e.g. </w:t>
      </w:r>
      <w:r w:rsidR="001628D3">
        <w:t>powering on and receiving i</w:t>
      </w:r>
      <w:r w:rsidR="0094051F">
        <w:t xml:space="preserve">mages from the Blackfin Camera. </w:t>
      </w:r>
      <w:r w:rsidR="001036F5">
        <w:t>Shifting our focus to different project areas meant that certain components o</w:t>
      </w:r>
      <w:r w:rsidR="00E007F9">
        <w:t>f the project were not delayed</w:t>
      </w:r>
      <w:r w:rsidR="00146821">
        <w:t xml:space="preserve"> due to the late shipment of the flight computer. </w:t>
      </w:r>
      <w:r w:rsidR="00225EF4">
        <w:t xml:space="preserve">When the flight computer arrived it was also discovered that it was not shipped with certain connector cables </w:t>
      </w:r>
      <w:r w:rsidR="0011244A">
        <w:t xml:space="preserve">that were required for bench testing e.g. a micro A to micro B USB cable. This problem was mitigated through the </w:t>
      </w:r>
      <w:r w:rsidR="00387796">
        <w:t>purchasing of the connector cable through local sources.</w:t>
      </w:r>
    </w:p>
    <w:p w:rsidR="007B7E7E" w:rsidRDefault="0084422C" w:rsidP="0030519D">
      <w:pPr>
        <w:pStyle w:val="BodyText"/>
      </w:pPr>
      <w:r>
        <w:t>There are numerous risks</w:t>
      </w:r>
      <w:r w:rsidR="00C20DF5">
        <w:t xml:space="preserve"> and possible delays</w:t>
      </w:r>
      <w:r>
        <w:t xml:space="preserve"> that </w:t>
      </w:r>
      <w:r w:rsidR="00C90CCC">
        <w:t xml:space="preserve">will face </w:t>
      </w:r>
      <w:r w:rsidR="00372546">
        <w:t xml:space="preserve">the localisation, state estimation, flight computer and communication subsystems </w:t>
      </w:r>
      <w:r w:rsidR="00FA2075">
        <w:t xml:space="preserve">in the future. </w:t>
      </w:r>
      <w:r w:rsidR="00AA0835">
        <w:t>These include the failure or damage of equipment and hardware</w:t>
      </w:r>
      <w:r w:rsidR="00943FF0">
        <w:t xml:space="preserve"> (technical risk), completing project milestones and </w:t>
      </w:r>
      <w:r w:rsidR="00756E3D">
        <w:t>HLOs</w:t>
      </w:r>
      <w:r w:rsidR="00943FF0">
        <w:t xml:space="preserve"> within the given timeframe</w:t>
      </w:r>
      <w:r w:rsidR="00AA0835">
        <w:t xml:space="preserve"> </w:t>
      </w:r>
      <w:r w:rsidR="00943FF0">
        <w:t>(</w:t>
      </w:r>
      <w:r w:rsidR="00420072">
        <w:t>scheduling risks</w:t>
      </w:r>
      <w:r w:rsidR="00943FF0">
        <w:t xml:space="preserve">) and </w:t>
      </w:r>
      <w:r w:rsidR="009E1C1E">
        <w:t>implementation of</w:t>
      </w:r>
      <w:r w:rsidR="004443CE">
        <w:t xml:space="preserve"> the </w:t>
      </w:r>
      <w:r w:rsidR="00D642F6">
        <w:t xml:space="preserve">PID controllers and </w:t>
      </w:r>
      <w:r w:rsidR="00DC023A">
        <w:t>filters</w:t>
      </w:r>
      <w:r w:rsidR="00EB4867">
        <w:t xml:space="preserve"> due to time constraints</w:t>
      </w:r>
      <w:r w:rsidR="009E1C1E">
        <w:t xml:space="preserve"> (</w:t>
      </w:r>
      <w:r w:rsidR="00E6288A">
        <w:t xml:space="preserve">scheduling risks). </w:t>
      </w:r>
      <w:r w:rsidR="00F055D5">
        <w:t>The consequences of these risks all would have a major impact on the outcome of the project</w:t>
      </w:r>
      <w:r w:rsidR="00D278EB">
        <w:t>. However the</w:t>
      </w:r>
      <w:r w:rsidR="00F74B2B">
        <w:t xml:space="preserve"> </w:t>
      </w:r>
      <w:r w:rsidR="00930E3F">
        <w:t>technical</w:t>
      </w:r>
      <w:r w:rsidR="007730BF">
        <w:t xml:space="preserve"> risk</w:t>
      </w:r>
      <w:r w:rsidR="00930E3F">
        <w:t xml:space="preserve"> of</w:t>
      </w:r>
      <w:r w:rsidR="00F46B68">
        <w:t xml:space="preserve"> hardware failure</w:t>
      </w:r>
      <w:r w:rsidR="00DE4124">
        <w:t xml:space="preserve"> has the highest probability of occurring and is thus the risk that requires the most </w:t>
      </w:r>
      <w:r w:rsidR="000C5E35">
        <w:t>mitigation</w:t>
      </w:r>
      <w:r w:rsidR="00EC3BC3">
        <w:t xml:space="preserve">. </w:t>
      </w:r>
      <w:r w:rsidR="00867A7E">
        <w:t xml:space="preserve">This mitigation will be achieved </w:t>
      </w:r>
      <w:r w:rsidR="00D571A4">
        <w:t xml:space="preserve">through a best industry standard approach where all </w:t>
      </w:r>
      <w:r w:rsidR="00AC4FCF">
        <w:t xml:space="preserve">hardware connections and software code will be </w:t>
      </w:r>
      <w:r w:rsidR="009307AB">
        <w:t>rigorously</w:t>
      </w:r>
      <w:r w:rsidR="009A6CB0">
        <w:t xml:space="preserve"> checked and tested before implementation.</w:t>
      </w:r>
      <w:r w:rsidR="007B7E7E">
        <w:t xml:space="preserve"> A second quadrotor platform is also being proposed thus these new hardware components should be purchased as soon as possible as to replace any hardware components that could be damaged on the primary quadrotor platform.</w:t>
      </w:r>
    </w:p>
    <w:p w:rsidR="00AB39FE" w:rsidRPr="0030519D" w:rsidRDefault="004436F8" w:rsidP="0030519D">
      <w:pPr>
        <w:pStyle w:val="BodyText"/>
      </w:pPr>
      <w:r>
        <w:t xml:space="preserve">Mitigating the scheduling risks involve the </w:t>
      </w:r>
      <w:r w:rsidR="00BF4BB0">
        <w:t xml:space="preserve">proper </w:t>
      </w:r>
      <w:r>
        <w:t xml:space="preserve">application of </w:t>
      </w:r>
      <w:r w:rsidR="008838D9">
        <w:t>systems engineering</w:t>
      </w:r>
      <w:r w:rsidR="00BF4BB0">
        <w:t xml:space="preserve">. By allocating work packages correctly in a reasonable </w:t>
      </w:r>
      <w:r w:rsidR="00050EA6">
        <w:t>timeframe</w:t>
      </w:r>
      <w:r w:rsidR="00BF4BB0">
        <w:t xml:space="preserve"> should see</w:t>
      </w:r>
      <w:r w:rsidR="00050EA6">
        <w:t xml:space="preserve"> both mile</w:t>
      </w:r>
      <w:r w:rsidR="006512AC">
        <w:t>stones and HLOs being met before</w:t>
      </w:r>
      <w:r w:rsidR="00050EA6">
        <w:t xml:space="preserve"> the </w:t>
      </w:r>
      <w:r w:rsidR="006512AC">
        <w:t xml:space="preserve">conclusion of the </w:t>
      </w:r>
      <w:r w:rsidR="00050EA6">
        <w:t>project</w:t>
      </w:r>
      <w:r w:rsidR="00325DDC">
        <w:t>.</w:t>
      </w:r>
      <w:r w:rsidR="009E1C1E">
        <w:t xml:space="preserve"> </w:t>
      </w:r>
      <w:r w:rsidR="00030AFB">
        <w:t>The scheduling risk of</w:t>
      </w:r>
      <w:r w:rsidR="003F0ED9">
        <w:t xml:space="preserve"> the</w:t>
      </w:r>
      <w:r w:rsidR="00030AFB">
        <w:t xml:space="preserve"> implementation</w:t>
      </w:r>
      <w:r w:rsidR="003F0ED9">
        <w:t xml:space="preserve"> of the controllers and filters </w:t>
      </w:r>
      <w:r w:rsidR="003E786E">
        <w:t xml:space="preserve">can be reduced by </w:t>
      </w:r>
      <w:r w:rsidR="00950741">
        <w:t>appropriate research techniques</w:t>
      </w:r>
      <w:r w:rsidR="009B3D69">
        <w:t xml:space="preserve"> since the control and filtering of a quadrotor platform has been achieved in the past. This risk can be mitigated to a greater degree by </w:t>
      </w:r>
      <w:r w:rsidR="00C925E3">
        <w:t xml:space="preserve">also incorporating the knowledge and advisement of the project supervisor and associated QUT </w:t>
      </w:r>
      <w:r w:rsidR="009C60B5">
        <w:t>academics who have</w:t>
      </w:r>
      <w:r w:rsidR="00C925E3">
        <w:t xml:space="preserve"> experience within this field of research.</w:t>
      </w:r>
      <w:r w:rsidR="00950741">
        <w:t xml:space="preserve"> </w:t>
      </w:r>
    </w:p>
    <w:p w:rsidR="00E51C26" w:rsidRDefault="00E51C26">
      <w:pPr>
        <w:pStyle w:val="Heading1"/>
      </w:pPr>
      <w:bookmarkStart w:id="33" w:name="_Toc264986589"/>
      <w:r>
        <w:lastRenderedPageBreak/>
        <w:t>Conclusions</w:t>
      </w:r>
      <w:bookmarkEnd w:id="33"/>
    </w:p>
    <w:p w:rsidR="00376892" w:rsidRDefault="00761021" w:rsidP="0030519D">
      <w:pPr>
        <w:pStyle w:val="BodyText"/>
      </w:pPr>
      <w:r>
        <w:t xml:space="preserve">Work is progressing to meet the 4 major milestones </w:t>
      </w:r>
      <w:r w:rsidR="004D2A22">
        <w:t xml:space="preserve">that are required to be </w:t>
      </w:r>
      <w:r w:rsidR="00877701">
        <w:t>delivered</w:t>
      </w:r>
      <w:r w:rsidR="00E30C79">
        <w:t xml:space="preserve"> for the AHNS10 project. </w:t>
      </w:r>
      <w:r w:rsidR="00A32147">
        <w:t xml:space="preserve">Communication with the 4 sensor </w:t>
      </w:r>
      <w:r w:rsidR="007A6579">
        <w:t xml:space="preserve">devices (milestone 1) is nearing completion with a software interface library being written for the IMU and the Blackfin camera. </w:t>
      </w:r>
      <w:r w:rsidR="00CC26F4">
        <w:t xml:space="preserve">The Vicon client and the ultrasonic interface library should be completed by the </w:t>
      </w:r>
      <w:r w:rsidR="004E4434">
        <w:t xml:space="preserve">commencement of semester 2. </w:t>
      </w:r>
      <w:r w:rsidR="00450F74">
        <w:t>Initial</w:t>
      </w:r>
      <w:r w:rsidR="001F30C4">
        <w:t xml:space="preserve"> research has </w:t>
      </w:r>
      <w:r w:rsidR="00450F74">
        <w:t>begun</w:t>
      </w:r>
      <w:r w:rsidR="001F30C4">
        <w:t xml:space="preserve"> with the implementation of the Kalman filter to provide a good estimate of the quadrotor states (milestone 2). </w:t>
      </w:r>
      <w:r w:rsidR="00450F74">
        <w:t xml:space="preserve">The </w:t>
      </w:r>
      <w:r w:rsidR="0093079B">
        <w:t>implementation of the Kalman filter will proceed through</w:t>
      </w:r>
      <w:r w:rsidR="00C01AE8">
        <w:t>out</w:t>
      </w:r>
      <w:r w:rsidR="0093079B">
        <w:t xml:space="preserve"> the midyear semester break and should be completed by the commencement of semester 2. </w:t>
      </w:r>
    </w:p>
    <w:p w:rsidR="00EF5711" w:rsidRDefault="00B51B59" w:rsidP="00EF5711">
      <w:pPr>
        <w:pStyle w:val="BodyText"/>
      </w:pPr>
      <w:r>
        <w:t xml:space="preserve">The performance </w:t>
      </w:r>
      <w:r w:rsidR="00B80BBC">
        <w:t xml:space="preserve">of the sensors and filter to correctly measure and predict the platform’s states (milestone 3) </w:t>
      </w:r>
      <w:r w:rsidR="002341A6">
        <w:t>will be evaluated when</w:t>
      </w:r>
      <w:r w:rsidR="005C18B0">
        <w:t xml:space="preserve"> the </w:t>
      </w:r>
      <w:r w:rsidR="0094547B">
        <w:t xml:space="preserve">Kalman filter and server framework has been completed. The performance will be measured against the Vicon motion capture system </w:t>
      </w:r>
      <w:r w:rsidR="004F0B0B">
        <w:t xml:space="preserve">which will be the verification and validation tool for the state estimation subsystem. </w:t>
      </w:r>
      <w:r w:rsidR="00104628">
        <w:t xml:space="preserve">A communication link and </w:t>
      </w:r>
      <w:r w:rsidR="00381A72">
        <w:t>initial</w:t>
      </w:r>
      <w:r w:rsidR="00104628">
        <w:t xml:space="preserve"> server implementation</w:t>
      </w:r>
      <w:r w:rsidR="007B2ADA">
        <w:t xml:space="preserve"> has also been conducted </w:t>
      </w:r>
      <w:r w:rsidR="001E00D7">
        <w:t xml:space="preserve">on the flight computer </w:t>
      </w:r>
      <w:r w:rsidR="001910E9">
        <w:t xml:space="preserve">(milestone 4). </w:t>
      </w:r>
      <w:r w:rsidR="00260FDF">
        <w:t xml:space="preserve">This milestone will be </w:t>
      </w:r>
      <w:r w:rsidR="00ED0190">
        <w:t>delivered</w:t>
      </w:r>
      <w:r w:rsidR="00260FDF">
        <w:t xml:space="preserve"> when the flight computer server has been completed (with </w:t>
      </w:r>
      <w:r w:rsidR="00866E83">
        <w:t>appropriate</w:t>
      </w:r>
      <w:r w:rsidR="00260FDF">
        <w:t xml:space="preserve"> threading) and</w:t>
      </w:r>
      <w:r w:rsidR="003E64B6">
        <w:t xml:space="preserve"> can control </w:t>
      </w:r>
      <w:r w:rsidR="000762A3">
        <w:t xml:space="preserve">the quadrotor platform </w:t>
      </w:r>
      <w:r w:rsidR="001A51CC">
        <w:t>successfully.</w:t>
      </w:r>
      <w:r w:rsidR="00260FDF">
        <w:t xml:space="preserve"> </w:t>
      </w:r>
      <w:r w:rsidR="00376892">
        <w:t xml:space="preserve">Three major risks were </w:t>
      </w:r>
      <w:r w:rsidR="003A4F50">
        <w:t xml:space="preserve">also </w:t>
      </w:r>
      <w:r w:rsidR="00E07657">
        <w:t>identified</w:t>
      </w:r>
      <w:r w:rsidR="00392D02">
        <w:t xml:space="preserve"> and mitigation procedures were noted for each risk</w:t>
      </w:r>
      <w:r w:rsidR="00AA45EC">
        <w:t xml:space="preserve"> if they occur.</w:t>
      </w:r>
    </w:p>
    <w:p w:rsidR="00E51C26" w:rsidRDefault="00E51C26" w:rsidP="00EF5711">
      <w:pPr>
        <w:pStyle w:val="Heading1"/>
      </w:pPr>
      <w:bookmarkStart w:id="34" w:name="_Toc264986590"/>
      <w:r>
        <w:lastRenderedPageBreak/>
        <w:t xml:space="preserve">Lessons </w:t>
      </w:r>
      <w:r w:rsidR="0013607F">
        <w:t>L</w:t>
      </w:r>
      <w:r>
        <w:t>earnt and Recommendations</w:t>
      </w:r>
      <w:bookmarkEnd w:id="34"/>
    </w:p>
    <w:p w:rsidR="00826F1A" w:rsidRDefault="009D3D2E" w:rsidP="0030519D">
      <w:pPr>
        <w:pStyle w:val="BodyText"/>
      </w:pPr>
      <w:r>
        <w:t xml:space="preserve">The key lesson </w:t>
      </w:r>
      <w:r w:rsidR="008332A9">
        <w:t xml:space="preserve">that has been learnt through the first phase of the project </w:t>
      </w:r>
      <w:r w:rsidR="00BD1BAA">
        <w:t xml:space="preserve">lifecycle is that of </w:t>
      </w:r>
      <w:r w:rsidR="007A7F22">
        <w:t xml:space="preserve">the need for proper research before implementation. </w:t>
      </w:r>
      <w:r w:rsidR="001441D0">
        <w:t xml:space="preserve">The few minor delays that have occurred for the </w:t>
      </w:r>
      <w:r w:rsidR="00864337">
        <w:t xml:space="preserve">communications </w:t>
      </w:r>
      <w:r w:rsidR="00A4172A">
        <w:t>and flight computer subsystem could have been av</w:t>
      </w:r>
      <w:r w:rsidR="00BF18FD">
        <w:t xml:space="preserve">oided if more research was </w:t>
      </w:r>
      <w:r w:rsidR="00CF50B0">
        <w:t xml:space="preserve">conducted </w:t>
      </w:r>
      <w:r w:rsidR="00784696">
        <w:t xml:space="preserve">on these areas </w:t>
      </w:r>
      <w:r w:rsidR="00321CF3">
        <w:t xml:space="preserve">instead of </w:t>
      </w:r>
      <w:r w:rsidR="00A01155">
        <w:t>relying on trial and error techniques to correct issues.</w:t>
      </w:r>
      <w:r w:rsidR="00DD1064">
        <w:t xml:space="preserve"> It is also vitally important that </w:t>
      </w:r>
      <w:r w:rsidR="00EC04CC">
        <w:t xml:space="preserve">all equipment that is being purchased from </w:t>
      </w:r>
      <w:r w:rsidR="00E719D6">
        <w:t xml:space="preserve">overseas </w:t>
      </w:r>
      <w:r w:rsidR="006255A8">
        <w:t xml:space="preserve">be checked before it is sent. </w:t>
      </w:r>
      <w:r w:rsidR="009D7FCB">
        <w:t>This is to reduce the likelihood of missing</w:t>
      </w:r>
      <w:r w:rsidR="00E36969">
        <w:t xml:space="preserve"> the purchase</w:t>
      </w:r>
      <w:r w:rsidR="009D7FCB">
        <w:t xml:space="preserve"> </w:t>
      </w:r>
      <w:r w:rsidR="0082196A">
        <w:t xml:space="preserve">of </w:t>
      </w:r>
      <w:r w:rsidR="009D7FCB">
        <w:t xml:space="preserve">a </w:t>
      </w:r>
      <w:r w:rsidR="00E36969">
        <w:t>miscellaneous</w:t>
      </w:r>
      <w:r w:rsidR="009D7FCB">
        <w:t xml:space="preserve"> component during the order procedure</w:t>
      </w:r>
      <w:r w:rsidR="00A01155">
        <w:t xml:space="preserve"> </w:t>
      </w:r>
      <w:r w:rsidR="00E912B3">
        <w:t>(e.g. connector cables)</w:t>
      </w:r>
      <w:r w:rsidR="00492AA0">
        <w:t>. If the component is left out then another order would have to be placed</w:t>
      </w:r>
      <w:r w:rsidR="002F540E">
        <w:t xml:space="preserve"> </w:t>
      </w:r>
      <w:r w:rsidR="00A17058">
        <w:t xml:space="preserve">with the overseas company </w:t>
      </w:r>
      <w:r w:rsidR="002F540E">
        <w:t>which</w:t>
      </w:r>
      <w:r w:rsidR="00A17058">
        <w:t xml:space="preserve"> involves another payment in postage and handling </w:t>
      </w:r>
      <w:r w:rsidR="00826F1A">
        <w:t xml:space="preserve">costs </w:t>
      </w:r>
      <w:r w:rsidR="00C145BB">
        <w:t>(which</w:t>
      </w:r>
      <w:r w:rsidR="002F6753">
        <w:t xml:space="preserve"> can</w:t>
      </w:r>
      <w:r w:rsidR="00C145BB">
        <w:t xml:space="preserve"> </w:t>
      </w:r>
      <w:r w:rsidR="002F6753">
        <w:t>be extremely costly</w:t>
      </w:r>
      <w:r w:rsidR="00C145BB">
        <w:t>)</w:t>
      </w:r>
      <w:r w:rsidR="00826F1A">
        <w:t>.</w:t>
      </w:r>
    </w:p>
    <w:p w:rsidR="00BF5344" w:rsidRPr="004C0F24" w:rsidRDefault="00FE7732" w:rsidP="004C0F24">
      <w:pPr>
        <w:pStyle w:val="BodyText"/>
      </w:pPr>
      <w:r>
        <w:t xml:space="preserve">It is recommended </w:t>
      </w:r>
      <w:r w:rsidR="00352CB2">
        <w:t>that the methodology of</w:t>
      </w:r>
      <w:r w:rsidR="000C284B">
        <w:t xml:space="preserve"> the</w:t>
      </w:r>
      <w:r w:rsidR="00352CB2">
        <w:t xml:space="preserve"> systems </w:t>
      </w:r>
      <w:r w:rsidR="000C284B">
        <w:t>engineering</w:t>
      </w:r>
      <w:r w:rsidR="00352CB2">
        <w:t xml:space="preserve"> </w:t>
      </w:r>
      <w:r w:rsidR="00F821A2">
        <w:t>process</w:t>
      </w:r>
      <w:r w:rsidR="000C284B">
        <w:t xml:space="preserve"> be continued to be applied to the delivery of the 4 major milestones. </w:t>
      </w:r>
      <w:r w:rsidR="00F821A2">
        <w:t xml:space="preserve">Current </w:t>
      </w:r>
      <w:r w:rsidR="006371F6">
        <w:t xml:space="preserve">work progress is </w:t>
      </w:r>
      <w:r w:rsidR="007139E3">
        <w:t xml:space="preserve">proceeding on track </w:t>
      </w:r>
      <w:r w:rsidR="00573557">
        <w:t xml:space="preserve">with successful </w:t>
      </w:r>
      <w:r w:rsidR="005B7F46">
        <w:t xml:space="preserve">implementation and delivery of the 4 milestones </w:t>
      </w:r>
      <w:r w:rsidR="00D51ED4">
        <w:t>by</w:t>
      </w:r>
      <w:r w:rsidR="0095479C">
        <w:t xml:space="preserve"> the conclusion of the AHNS10 project at the end of semester 2.</w:t>
      </w:r>
    </w:p>
    <w:sectPr w:rsidR="00BF5344" w:rsidRPr="004C0F24" w:rsidSect="00AC145E">
      <w:headerReference w:type="default" r:id="rId14"/>
      <w:footerReference w:type="default" r:id="rId15"/>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737A" w:rsidRDefault="000E737A" w:rsidP="00A20D42">
      <w:pPr>
        <w:spacing w:before="0"/>
      </w:pPr>
      <w:r>
        <w:separator/>
      </w:r>
    </w:p>
  </w:endnote>
  <w:endnote w:type="continuationSeparator" w:id="0">
    <w:p w:rsidR="000E737A" w:rsidRDefault="000E737A"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386" w:rsidRDefault="00AE1386">
    <w:pPr>
      <w:pStyle w:val="Footer"/>
      <w:tabs>
        <w:tab w:val="clear" w:pos="8306"/>
        <w:tab w:val="right" w:pos="8647"/>
      </w:tabs>
      <w:jc w:val="center"/>
      <w:rPr>
        <w:bCs/>
        <w:sz w:val="16"/>
      </w:rPr>
    </w:pPr>
    <w:r>
      <w:rPr>
        <w:sz w:val="16"/>
      </w:rPr>
      <w:t xml:space="preserve">· Last updated by </w:t>
    </w:r>
    <w:fldSimple w:instr=" AUTHOR  \* MERGEFORMAT ">
      <w:r w:rsidR="008D5A75" w:rsidRPr="008D5A75">
        <w:rPr>
          <w:noProof/>
          <w:sz w:val="16"/>
        </w:rPr>
        <w:t>Liam O'Sullivan</w:t>
      </w:r>
    </w:fldSimple>
    <w:r>
      <w:rPr>
        <w:sz w:val="16"/>
      </w:rPr>
      <w:t xml:space="preserve"> on </w:t>
    </w:r>
    <w:fldSimple w:instr=" SAVEDATE  \* MERGEFORMAT ">
      <w:r w:rsidR="008D5A75" w:rsidRPr="008D5A75">
        <w:rPr>
          <w:noProof/>
          <w:sz w:val="16"/>
        </w:rPr>
        <w:t>22/06/2010 4:39:00 PM</w:t>
      </w:r>
    </w:fldSimple>
    <w:r>
      <w:rPr>
        <w:sz w:val="16"/>
      </w:rPr>
      <w:t xml:space="preserve"> · Filename: </w:t>
    </w:r>
    <w:fldSimple w:instr=" FILENAME \* FirstCap \* MERGEFORMAT ">
      <w:r w:rsidR="008D5A75" w:rsidRPr="008D5A75">
        <w:rPr>
          <w:noProof/>
          <w:sz w:val="16"/>
        </w:rPr>
        <w:t>AHNS-2010-SY-PR-004</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737A" w:rsidRDefault="000E737A" w:rsidP="00A20D42">
      <w:pPr>
        <w:spacing w:before="0"/>
      </w:pPr>
      <w:r>
        <w:separator/>
      </w:r>
    </w:p>
  </w:footnote>
  <w:footnote w:type="continuationSeparator" w:id="0">
    <w:p w:rsidR="000E737A" w:rsidRDefault="000E737A"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E1386">
      <w:trPr>
        <w:cantSplit/>
        <w:jc w:val="center"/>
      </w:trPr>
      <w:tc>
        <w:tcPr>
          <w:tcW w:w="3579" w:type="dxa"/>
          <w:tcBorders>
            <w:top w:val="single" w:sz="6" w:space="0" w:color="auto"/>
            <w:left w:val="single" w:sz="6" w:space="0" w:color="auto"/>
            <w:bottom w:val="single" w:sz="6" w:space="0" w:color="auto"/>
            <w:right w:val="single" w:sz="6" w:space="0" w:color="auto"/>
          </w:tcBorders>
        </w:tcPr>
        <w:p w:rsidR="00AE1386" w:rsidRDefault="00AE1386">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E1386" w:rsidRDefault="00F20DFE">
          <w:pPr>
            <w:jc w:val="center"/>
            <w:rPr>
              <w:bCs/>
              <w:spacing w:val="80"/>
              <w:sz w:val="32"/>
            </w:rPr>
          </w:pPr>
          <w:fldSimple w:instr=" SUBJECT  \* MERGEFORMAT ">
            <w:r w:rsidR="008D5A75" w:rsidRPr="008D5A75">
              <w:rPr>
                <w:bCs/>
                <w:spacing w:val="80"/>
                <w:sz w:val="32"/>
              </w:rPr>
              <w:t>QUT Avionics</w:t>
            </w:r>
          </w:fldSimple>
        </w:p>
        <w:p w:rsidR="00AE1386" w:rsidRDefault="00F20DFE">
          <w:pPr>
            <w:jc w:val="center"/>
            <w:rPr>
              <w:rFonts w:ascii="Times" w:hAnsi="Times"/>
              <w:b/>
              <w:sz w:val="72"/>
            </w:rPr>
          </w:pPr>
          <w:fldSimple w:instr=" DOCPROPERTY &quot;Category&quot;  \* MERGEFORMAT ">
            <w:r w:rsidR="008D5A75" w:rsidRPr="008D5A75">
              <w:rPr>
                <w:rFonts w:ascii="Times" w:hAnsi="Times"/>
              </w:rPr>
              <w:t>QUAV Project</w:t>
            </w:r>
          </w:fldSimple>
        </w:p>
      </w:tc>
      <w:tc>
        <w:tcPr>
          <w:tcW w:w="3141" w:type="dxa"/>
          <w:tcBorders>
            <w:top w:val="single" w:sz="6" w:space="0" w:color="auto"/>
            <w:bottom w:val="single" w:sz="6" w:space="0" w:color="auto"/>
            <w:right w:val="single" w:sz="6" w:space="0" w:color="auto"/>
          </w:tcBorders>
        </w:tcPr>
        <w:p w:rsidR="00AE1386" w:rsidRDefault="00AE1386">
          <w:pPr>
            <w:tabs>
              <w:tab w:val="left" w:pos="1009"/>
            </w:tabs>
            <w:spacing w:before="0"/>
            <w:ind w:left="113"/>
            <w:rPr>
              <w:sz w:val="20"/>
            </w:rPr>
          </w:pPr>
          <w:r>
            <w:rPr>
              <w:sz w:val="20"/>
            </w:rPr>
            <w:t>Doc No:</w:t>
          </w:r>
          <w:r>
            <w:rPr>
              <w:sz w:val="20"/>
            </w:rPr>
            <w:tab/>
          </w:r>
          <w:fldSimple w:instr=" DOCPROPERTY &quot;Document number&quot;  \* MERGEFORMAT ">
            <w:r w:rsidR="008D5A75" w:rsidRPr="008D5A75">
              <w:rPr>
                <w:sz w:val="20"/>
              </w:rPr>
              <w:t>AHNS-2010-SY-PR-004</w:t>
            </w:r>
          </w:fldSimple>
        </w:p>
        <w:p w:rsidR="00AE1386" w:rsidRDefault="00AE1386">
          <w:pPr>
            <w:tabs>
              <w:tab w:val="left" w:pos="1009"/>
            </w:tabs>
            <w:spacing w:before="0"/>
            <w:ind w:left="112"/>
            <w:rPr>
              <w:sz w:val="20"/>
            </w:rPr>
          </w:pPr>
          <w:r>
            <w:rPr>
              <w:sz w:val="20"/>
            </w:rPr>
            <w:t>Issue:</w:t>
          </w:r>
          <w:r>
            <w:rPr>
              <w:sz w:val="20"/>
            </w:rPr>
            <w:tab/>
          </w:r>
          <w:fldSimple w:instr=" DOCPROPERTY &quot;Issue&quot;  \* MERGEFORMAT ">
            <w:r w:rsidR="008D5A75" w:rsidRPr="008D5A75">
              <w:rPr>
                <w:sz w:val="20"/>
              </w:rPr>
              <w:t>1.0</w:t>
            </w:r>
          </w:fldSimple>
        </w:p>
        <w:p w:rsidR="00AE1386" w:rsidRDefault="00AE1386">
          <w:pPr>
            <w:tabs>
              <w:tab w:val="left" w:pos="1009"/>
            </w:tabs>
            <w:spacing w:before="0"/>
            <w:ind w:left="112"/>
            <w:rPr>
              <w:sz w:val="20"/>
            </w:rPr>
          </w:pPr>
          <w:r>
            <w:rPr>
              <w:sz w:val="20"/>
            </w:rPr>
            <w:t>Page:</w:t>
          </w:r>
          <w:r>
            <w:rPr>
              <w:sz w:val="20"/>
            </w:rPr>
            <w:tab/>
          </w:r>
          <w:r w:rsidR="00F20DFE">
            <w:rPr>
              <w:sz w:val="20"/>
            </w:rPr>
            <w:fldChar w:fldCharType="begin"/>
          </w:r>
          <w:r>
            <w:rPr>
              <w:sz w:val="20"/>
            </w:rPr>
            <w:instrText>page \\* arabic</w:instrText>
          </w:r>
          <w:r w:rsidR="00F20DFE">
            <w:rPr>
              <w:sz w:val="20"/>
            </w:rPr>
            <w:fldChar w:fldCharType="separate"/>
          </w:r>
          <w:r w:rsidR="0012455F">
            <w:rPr>
              <w:noProof/>
              <w:sz w:val="20"/>
            </w:rPr>
            <w:t>16</w:t>
          </w:r>
          <w:r w:rsidR="00F20DFE">
            <w:rPr>
              <w:sz w:val="20"/>
            </w:rPr>
            <w:fldChar w:fldCharType="end"/>
          </w:r>
          <w:r>
            <w:rPr>
              <w:sz w:val="20"/>
            </w:rPr>
            <w:t xml:space="preserve"> </w:t>
          </w:r>
          <w:r>
            <w:rPr>
              <w:sz w:val="20"/>
            </w:rPr>
            <w:tab/>
            <w:t xml:space="preserve">of </w:t>
          </w:r>
          <w:r>
            <w:rPr>
              <w:sz w:val="20"/>
            </w:rPr>
            <w:tab/>
          </w:r>
          <w:fldSimple w:instr=" NUMPAGES  \* MERGEFORMAT ">
            <w:r w:rsidR="0012455F" w:rsidRPr="0012455F">
              <w:rPr>
                <w:noProof/>
                <w:sz w:val="20"/>
              </w:rPr>
              <w:t>22</w:t>
            </w:r>
          </w:fldSimple>
        </w:p>
        <w:p w:rsidR="00AE1386" w:rsidRDefault="00AE1386">
          <w:pPr>
            <w:tabs>
              <w:tab w:val="left" w:pos="1009"/>
            </w:tabs>
            <w:spacing w:before="0" w:after="120"/>
            <w:ind w:left="113"/>
          </w:pPr>
          <w:r>
            <w:rPr>
              <w:sz w:val="20"/>
            </w:rPr>
            <w:t>Date:</w:t>
          </w:r>
          <w:r>
            <w:rPr>
              <w:sz w:val="20"/>
            </w:rPr>
            <w:tab/>
          </w:r>
          <w:fldSimple w:instr=" DOCPROPERTY &quot;Date completed&quot;  \* MERGEFORMAT ">
            <w:r w:rsidR="008D5A75" w:rsidRPr="008D5A75">
              <w:rPr>
                <w:sz w:val="20"/>
              </w:rPr>
              <w:t>22 Jun 2010</w:t>
            </w:r>
          </w:fldSimple>
        </w:p>
      </w:tc>
    </w:tr>
  </w:tbl>
  <w:p w:rsidR="00AE1386" w:rsidRDefault="00AE138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90248F2"/>
    <w:multiLevelType w:val="multilevel"/>
    <w:tmpl w:val="935C987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9">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18"/>
  </w:num>
  <w:num w:numId="4">
    <w:abstractNumId w:val="1"/>
  </w:num>
  <w:num w:numId="5">
    <w:abstractNumId w:val="4"/>
  </w:num>
  <w:num w:numId="6">
    <w:abstractNumId w:val="0"/>
  </w:num>
  <w:num w:numId="7">
    <w:abstractNumId w:val="17"/>
  </w:num>
  <w:num w:numId="8">
    <w:abstractNumId w:val="5"/>
  </w:num>
  <w:num w:numId="9">
    <w:abstractNumId w:val="2"/>
  </w:num>
  <w:num w:numId="10">
    <w:abstractNumId w:val="6"/>
  </w:num>
  <w:num w:numId="11">
    <w:abstractNumId w:val="14"/>
  </w:num>
  <w:num w:numId="12">
    <w:abstractNumId w:val="3"/>
  </w:num>
  <w:num w:numId="13">
    <w:abstractNumId w:val="15"/>
  </w:num>
  <w:num w:numId="14">
    <w:abstractNumId w:val="10"/>
  </w:num>
  <w:num w:numId="15">
    <w:abstractNumId w:val="8"/>
    <w:lvlOverride w:ilvl="0">
      <w:startOverride w:val="4"/>
    </w:lvlOverride>
    <w:lvlOverride w:ilvl="1">
      <w:startOverride w:val="1"/>
    </w:lvlOverride>
  </w:num>
  <w:num w:numId="16">
    <w:abstractNumId w:val="11"/>
  </w:num>
  <w:num w:numId="17">
    <w:abstractNumId w:val="12"/>
  </w:num>
  <w:num w:numId="18">
    <w:abstractNumId w:val="16"/>
  </w:num>
  <w:num w:numId="19">
    <w:abstractNumId w:val="9"/>
  </w:num>
  <w:num w:numId="20">
    <w:abstractNumId w:val="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33794"/>
  </w:hdrShapeDefaults>
  <w:footnotePr>
    <w:footnote w:id="-1"/>
    <w:footnote w:id="0"/>
  </w:footnotePr>
  <w:endnotePr>
    <w:numFmt w:val="lowerLetter"/>
    <w:endnote w:id="-1"/>
    <w:endnote w:id="0"/>
  </w:endnotePr>
  <w:compat>
    <w:useFELayout/>
  </w:compat>
  <w:rsids>
    <w:rsidRoot w:val="007F7D99"/>
    <w:rsid w:val="000033E2"/>
    <w:rsid w:val="00004450"/>
    <w:rsid w:val="000053E2"/>
    <w:rsid w:val="00005A1B"/>
    <w:rsid w:val="0000613E"/>
    <w:rsid w:val="0000624B"/>
    <w:rsid w:val="000103BE"/>
    <w:rsid w:val="0001350D"/>
    <w:rsid w:val="0001466D"/>
    <w:rsid w:val="0001685A"/>
    <w:rsid w:val="000169B3"/>
    <w:rsid w:val="00016C3F"/>
    <w:rsid w:val="00016DCA"/>
    <w:rsid w:val="000172CC"/>
    <w:rsid w:val="00017DF3"/>
    <w:rsid w:val="00021A90"/>
    <w:rsid w:val="00023346"/>
    <w:rsid w:val="00025D13"/>
    <w:rsid w:val="00030AFB"/>
    <w:rsid w:val="00032C84"/>
    <w:rsid w:val="00035AFC"/>
    <w:rsid w:val="00040E16"/>
    <w:rsid w:val="00043654"/>
    <w:rsid w:val="00044D2E"/>
    <w:rsid w:val="000465C1"/>
    <w:rsid w:val="00047743"/>
    <w:rsid w:val="000501B0"/>
    <w:rsid w:val="00050EA6"/>
    <w:rsid w:val="00052ED7"/>
    <w:rsid w:val="00054125"/>
    <w:rsid w:val="000543C0"/>
    <w:rsid w:val="00055DA0"/>
    <w:rsid w:val="00056E97"/>
    <w:rsid w:val="00057329"/>
    <w:rsid w:val="00061CAC"/>
    <w:rsid w:val="00062DA5"/>
    <w:rsid w:val="0006316A"/>
    <w:rsid w:val="000632E7"/>
    <w:rsid w:val="00065F58"/>
    <w:rsid w:val="00066CDA"/>
    <w:rsid w:val="00067AAA"/>
    <w:rsid w:val="000729F0"/>
    <w:rsid w:val="00073D94"/>
    <w:rsid w:val="000762A3"/>
    <w:rsid w:val="00077CFA"/>
    <w:rsid w:val="00082B7B"/>
    <w:rsid w:val="00083C6E"/>
    <w:rsid w:val="000860EE"/>
    <w:rsid w:val="00087B79"/>
    <w:rsid w:val="00091657"/>
    <w:rsid w:val="00092587"/>
    <w:rsid w:val="00092E3E"/>
    <w:rsid w:val="00093C03"/>
    <w:rsid w:val="000949D5"/>
    <w:rsid w:val="00095D7A"/>
    <w:rsid w:val="00095E48"/>
    <w:rsid w:val="000A0EDE"/>
    <w:rsid w:val="000A4084"/>
    <w:rsid w:val="000B1F41"/>
    <w:rsid w:val="000B27B2"/>
    <w:rsid w:val="000B2BC7"/>
    <w:rsid w:val="000B2E3F"/>
    <w:rsid w:val="000B5B92"/>
    <w:rsid w:val="000B62D1"/>
    <w:rsid w:val="000B6D1E"/>
    <w:rsid w:val="000C050F"/>
    <w:rsid w:val="000C14BE"/>
    <w:rsid w:val="000C17ED"/>
    <w:rsid w:val="000C1DC4"/>
    <w:rsid w:val="000C284B"/>
    <w:rsid w:val="000C5E35"/>
    <w:rsid w:val="000C63E9"/>
    <w:rsid w:val="000D1678"/>
    <w:rsid w:val="000D27DC"/>
    <w:rsid w:val="000D3D56"/>
    <w:rsid w:val="000D4BBF"/>
    <w:rsid w:val="000D70B0"/>
    <w:rsid w:val="000D7363"/>
    <w:rsid w:val="000D774B"/>
    <w:rsid w:val="000E0BC8"/>
    <w:rsid w:val="000E1232"/>
    <w:rsid w:val="000E2149"/>
    <w:rsid w:val="000E5C43"/>
    <w:rsid w:val="000E737A"/>
    <w:rsid w:val="00101A3C"/>
    <w:rsid w:val="00101A61"/>
    <w:rsid w:val="00102B78"/>
    <w:rsid w:val="0010307E"/>
    <w:rsid w:val="001036F5"/>
    <w:rsid w:val="00103EB9"/>
    <w:rsid w:val="00104628"/>
    <w:rsid w:val="00104A91"/>
    <w:rsid w:val="00105637"/>
    <w:rsid w:val="0010613F"/>
    <w:rsid w:val="001073C6"/>
    <w:rsid w:val="00110E69"/>
    <w:rsid w:val="0011244A"/>
    <w:rsid w:val="00112A45"/>
    <w:rsid w:val="00114418"/>
    <w:rsid w:val="001146B0"/>
    <w:rsid w:val="00115657"/>
    <w:rsid w:val="001160C3"/>
    <w:rsid w:val="001165E5"/>
    <w:rsid w:val="00116C8F"/>
    <w:rsid w:val="00120220"/>
    <w:rsid w:val="0012455F"/>
    <w:rsid w:val="00126638"/>
    <w:rsid w:val="00126653"/>
    <w:rsid w:val="00130CCE"/>
    <w:rsid w:val="00133C09"/>
    <w:rsid w:val="00134434"/>
    <w:rsid w:val="00135819"/>
    <w:rsid w:val="0013607F"/>
    <w:rsid w:val="00137CE3"/>
    <w:rsid w:val="001405C6"/>
    <w:rsid w:val="00140927"/>
    <w:rsid w:val="001425E7"/>
    <w:rsid w:val="001437D5"/>
    <w:rsid w:val="00143E14"/>
    <w:rsid w:val="001441D0"/>
    <w:rsid w:val="00146821"/>
    <w:rsid w:val="00147077"/>
    <w:rsid w:val="00147718"/>
    <w:rsid w:val="001520EB"/>
    <w:rsid w:val="001551F5"/>
    <w:rsid w:val="0015589A"/>
    <w:rsid w:val="0015652E"/>
    <w:rsid w:val="00157B91"/>
    <w:rsid w:val="00157F51"/>
    <w:rsid w:val="001628D3"/>
    <w:rsid w:val="0016599F"/>
    <w:rsid w:val="0017082C"/>
    <w:rsid w:val="00172449"/>
    <w:rsid w:val="00172E18"/>
    <w:rsid w:val="00180F44"/>
    <w:rsid w:val="001831AE"/>
    <w:rsid w:val="001834A3"/>
    <w:rsid w:val="001906E6"/>
    <w:rsid w:val="00190CED"/>
    <w:rsid w:val="00190CF4"/>
    <w:rsid w:val="001910E9"/>
    <w:rsid w:val="001912AE"/>
    <w:rsid w:val="00192487"/>
    <w:rsid w:val="0019311F"/>
    <w:rsid w:val="00193A2C"/>
    <w:rsid w:val="001949D8"/>
    <w:rsid w:val="00194A60"/>
    <w:rsid w:val="001962DB"/>
    <w:rsid w:val="001967B0"/>
    <w:rsid w:val="001976E6"/>
    <w:rsid w:val="00197BA5"/>
    <w:rsid w:val="001A51CC"/>
    <w:rsid w:val="001B1F4B"/>
    <w:rsid w:val="001B355D"/>
    <w:rsid w:val="001B3F2B"/>
    <w:rsid w:val="001B48F6"/>
    <w:rsid w:val="001B648C"/>
    <w:rsid w:val="001C12F3"/>
    <w:rsid w:val="001C1F91"/>
    <w:rsid w:val="001C26E4"/>
    <w:rsid w:val="001C5FA7"/>
    <w:rsid w:val="001C79CF"/>
    <w:rsid w:val="001D0D2E"/>
    <w:rsid w:val="001D1ED8"/>
    <w:rsid w:val="001D2CE9"/>
    <w:rsid w:val="001D32C2"/>
    <w:rsid w:val="001D4118"/>
    <w:rsid w:val="001D51E0"/>
    <w:rsid w:val="001D6E12"/>
    <w:rsid w:val="001E00D7"/>
    <w:rsid w:val="001E171A"/>
    <w:rsid w:val="001E1F44"/>
    <w:rsid w:val="001E3584"/>
    <w:rsid w:val="001E5175"/>
    <w:rsid w:val="001F30C4"/>
    <w:rsid w:val="001F3145"/>
    <w:rsid w:val="001F3399"/>
    <w:rsid w:val="001F3E57"/>
    <w:rsid w:val="001F60F9"/>
    <w:rsid w:val="002103F1"/>
    <w:rsid w:val="002115B0"/>
    <w:rsid w:val="0021284C"/>
    <w:rsid w:val="00212A08"/>
    <w:rsid w:val="002138EF"/>
    <w:rsid w:val="00213D00"/>
    <w:rsid w:val="00214359"/>
    <w:rsid w:val="00214B23"/>
    <w:rsid w:val="0021519A"/>
    <w:rsid w:val="00215898"/>
    <w:rsid w:val="00220C49"/>
    <w:rsid w:val="00221388"/>
    <w:rsid w:val="00224C5C"/>
    <w:rsid w:val="00225EF4"/>
    <w:rsid w:val="002270F1"/>
    <w:rsid w:val="00230149"/>
    <w:rsid w:val="00231D97"/>
    <w:rsid w:val="002341A6"/>
    <w:rsid w:val="0023511C"/>
    <w:rsid w:val="00235EFA"/>
    <w:rsid w:val="00242726"/>
    <w:rsid w:val="00243D39"/>
    <w:rsid w:val="00244555"/>
    <w:rsid w:val="00245A5B"/>
    <w:rsid w:val="00245F51"/>
    <w:rsid w:val="00247F8D"/>
    <w:rsid w:val="0025139D"/>
    <w:rsid w:val="002518E4"/>
    <w:rsid w:val="00252408"/>
    <w:rsid w:val="00253594"/>
    <w:rsid w:val="002546AF"/>
    <w:rsid w:val="002577D7"/>
    <w:rsid w:val="00260FDF"/>
    <w:rsid w:val="0026568F"/>
    <w:rsid w:val="0027122D"/>
    <w:rsid w:val="00272017"/>
    <w:rsid w:val="00272414"/>
    <w:rsid w:val="00274C1B"/>
    <w:rsid w:val="00275B7E"/>
    <w:rsid w:val="0027642E"/>
    <w:rsid w:val="002766B8"/>
    <w:rsid w:val="0028113E"/>
    <w:rsid w:val="0028307C"/>
    <w:rsid w:val="002859BF"/>
    <w:rsid w:val="00286B14"/>
    <w:rsid w:val="00286E52"/>
    <w:rsid w:val="00286F2D"/>
    <w:rsid w:val="00290A2A"/>
    <w:rsid w:val="00293641"/>
    <w:rsid w:val="00293F1D"/>
    <w:rsid w:val="002946A3"/>
    <w:rsid w:val="00296248"/>
    <w:rsid w:val="002A0677"/>
    <w:rsid w:val="002A218E"/>
    <w:rsid w:val="002A24F0"/>
    <w:rsid w:val="002A3531"/>
    <w:rsid w:val="002A3C4D"/>
    <w:rsid w:val="002A46A2"/>
    <w:rsid w:val="002A74B8"/>
    <w:rsid w:val="002A7D24"/>
    <w:rsid w:val="002A7ED5"/>
    <w:rsid w:val="002B076B"/>
    <w:rsid w:val="002B0E3F"/>
    <w:rsid w:val="002B2023"/>
    <w:rsid w:val="002B2F80"/>
    <w:rsid w:val="002B3B54"/>
    <w:rsid w:val="002B58C4"/>
    <w:rsid w:val="002B611E"/>
    <w:rsid w:val="002B7BF7"/>
    <w:rsid w:val="002C2F2A"/>
    <w:rsid w:val="002C3F8E"/>
    <w:rsid w:val="002C42D3"/>
    <w:rsid w:val="002C4D8E"/>
    <w:rsid w:val="002C50E6"/>
    <w:rsid w:val="002C6216"/>
    <w:rsid w:val="002D4984"/>
    <w:rsid w:val="002E6B38"/>
    <w:rsid w:val="002F0B9A"/>
    <w:rsid w:val="002F14BC"/>
    <w:rsid w:val="002F37F6"/>
    <w:rsid w:val="002F478D"/>
    <w:rsid w:val="002F540E"/>
    <w:rsid w:val="002F6753"/>
    <w:rsid w:val="002F6838"/>
    <w:rsid w:val="002F7E12"/>
    <w:rsid w:val="003009B6"/>
    <w:rsid w:val="00302EA4"/>
    <w:rsid w:val="00303371"/>
    <w:rsid w:val="0030519D"/>
    <w:rsid w:val="00305A1A"/>
    <w:rsid w:val="00307668"/>
    <w:rsid w:val="00310261"/>
    <w:rsid w:val="003119B4"/>
    <w:rsid w:val="003178EC"/>
    <w:rsid w:val="00320671"/>
    <w:rsid w:val="003211E6"/>
    <w:rsid w:val="00321CF3"/>
    <w:rsid w:val="003225A7"/>
    <w:rsid w:val="00325DDC"/>
    <w:rsid w:val="00325E52"/>
    <w:rsid w:val="0032779A"/>
    <w:rsid w:val="00331BAC"/>
    <w:rsid w:val="0033259B"/>
    <w:rsid w:val="00332A55"/>
    <w:rsid w:val="00334C4F"/>
    <w:rsid w:val="003354F2"/>
    <w:rsid w:val="00340861"/>
    <w:rsid w:val="00340A15"/>
    <w:rsid w:val="00342D23"/>
    <w:rsid w:val="00343B1C"/>
    <w:rsid w:val="00345308"/>
    <w:rsid w:val="003457E4"/>
    <w:rsid w:val="00352CB2"/>
    <w:rsid w:val="00354AD2"/>
    <w:rsid w:val="003559E4"/>
    <w:rsid w:val="00356169"/>
    <w:rsid w:val="003564F9"/>
    <w:rsid w:val="0035667D"/>
    <w:rsid w:val="0035744C"/>
    <w:rsid w:val="00357CD6"/>
    <w:rsid w:val="00360D53"/>
    <w:rsid w:val="0036536F"/>
    <w:rsid w:val="00372546"/>
    <w:rsid w:val="00376892"/>
    <w:rsid w:val="00376A78"/>
    <w:rsid w:val="00376E6A"/>
    <w:rsid w:val="00380F20"/>
    <w:rsid w:val="00381A72"/>
    <w:rsid w:val="003830F8"/>
    <w:rsid w:val="00383138"/>
    <w:rsid w:val="0038319A"/>
    <w:rsid w:val="00384026"/>
    <w:rsid w:val="003843AB"/>
    <w:rsid w:val="00387796"/>
    <w:rsid w:val="003902FA"/>
    <w:rsid w:val="0039179A"/>
    <w:rsid w:val="00392D02"/>
    <w:rsid w:val="00393021"/>
    <w:rsid w:val="003936A4"/>
    <w:rsid w:val="00394151"/>
    <w:rsid w:val="00394650"/>
    <w:rsid w:val="00395A45"/>
    <w:rsid w:val="00396B80"/>
    <w:rsid w:val="00397114"/>
    <w:rsid w:val="003A04C9"/>
    <w:rsid w:val="003A0906"/>
    <w:rsid w:val="003A19B9"/>
    <w:rsid w:val="003A2C78"/>
    <w:rsid w:val="003A4F50"/>
    <w:rsid w:val="003A6016"/>
    <w:rsid w:val="003A646B"/>
    <w:rsid w:val="003B0AD1"/>
    <w:rsid w:val="003B1486"/>
    <w:rsid w:val="003B1F35"/>
    <w:rsid w:val="003B28EA"/>
    <w:rsid w:val="003B30AF"/>
    <w:rsid w:val="003B3CCC"/>
    <w:rsid w:val="003B5060"/>
    <w:rsid w:val="003B56C4"/>
    <w:rsid w:val="003B5A72"/>
    <w:rsid w:val="003B77B6"/>
    <w:rsid w:val="003C1AE3"/>
    <w:rsid w:val="003C2845"/>
    <w:rsid w:val="003C2C60"/>
    <w:rsid w:val="003C64A4"/>
    <w:rsid w:val="003C6E64"/>
    <w:rsid w:val="003C71BD"/>
    <w:rsid w:val="003C7388"/>
    <w:rsid w:val="003D23B8"/>
    <w:rsid w:val="003D3DD4"/>
    <w:rsid w:val="003D71C5"/>
    <w:rsid w:val="003D7906"/>
    <w:rsid w:val="003E06A2"/>
    <w:rsid w:val="003E08D5"/>
    <w:rsid w:val="003E1920"/>
    <w:rsid w:val="003E1A56"/>
    <w:rsid w:val="003E2536"/>
    <w:rsid w:val="003E4248"/>
    <w:rsid w:val="003E4270"/>
    <w:rsid w:val="003E4480"/>
    <w:rsid w:val="003E64B6"/>
    <w:rsid w:val="003E6B69"/>
    <w:rsid w:val="003E71A6"/>
    <w:rsid w:val="003E727E"/>
    <w:rsid w:val="003E786E"/>
    <w:rsid w:val="003F040B"/>
    <w:rsid w:val="003F0B6F"/>
    <w:rsid w:val="003F0ED9"/>
    <w:rsid w:val="003F1895"/>
    <w:rsid w:val="003F2FD3"/>
    <w:rsid w:val="003F465D"/>
    <w:rsid w:val="003F5577"/>
    <w:rsid w:val="00403C2E"/>
    <w:rsid w:val="0040694A"/>
    <w:rsid w:val="004071FB"/>
    <w:rsid w:val="00413F64"/>
    <w:rsid w:val="00414B25"/>
    <w:rsid w:val="00420072"/>
    <w:rsid w:val="0042068F"/>
    <w:rsid w:val="004212E1"/>
    <w:rsid w:val="00422D81"/>
    <w:rsid w:val="004238D7"/>
    <w:rsid w:val="0042574D"/>
    <w:rsid w:val="00430580"/>
    <w:rsid w:val="00430AD4"/>
    <w:rsid w:val="00432A18"/>
    <w:rsid w:val="00432B68"/>
    <w:rsid w:val="00432C49"/>
    <w:rsid w:val="00434BA6"/>
    <w:rsid w:val="00434D5E"/>
    <w:rsid w:val="00440D18"/>
    <w:rsid w:val="004418E2"/>
    <w:rsid w:val="00442D8F"/>
    <w:rsid w:val="004436F8"/>
    <w:rsid w:val="004443CE"/>
    <w:rsid w:val="00445896"/>
    <w:rsid w:val="00445B38"/>
    <w:rsid w:val="00445C05"/>
    <w:rsid w:val="004468B5"/>
    <w:rsid w:val="00446B34"/>
    <w:rsid w:val="00450B11"/>
    <w:rsid w:val="00450F74"/>
    <w:rsid w:val="004519D9"/>
    <w:rsid w:val="0045202F"/>
    <w:rsid w:val="00452045"/>
    <w:rsid w:val="0045278F"/>
    <w:rsid w:val="00454D57"/>
    <w:rsid w:val="00455983"/>
    <w:rsid w:val="00456CA3"/>
    <w:rsid w:val="00461033"/>
    <w:rsid w:val="00461958"/>
    <w:rsid w:val="00461E58"/>
    <w:rsid w:val="0046556F"/>
    <w:rsid w:val="0046674B"/>
    <w:rsid w:val="004714B3"/>
    <w:rsid w:val="0047219B"/>
    <w:rsid w:val="00473D58"/>
    <w:rsid w:val="00474AA4"/>
    <w:rsid w:val="00474E2E"/>
    <w:rsid w:val="00477C1F"/>
    <w:rsid w:val="004801CD"/>
    <w:rsid w:val="00480BA3"/>
    <w:rsid w:val="00481105"/>
    <w:rsid w:val="0048279D"/>
    <w:rsid w:val="00483D35"/>
    <w:rsid w:val="0048416C"/>
    <w:rsid w:val="004866E7"/>
    <w:rsid w:val="00492AA0"/>
    <w:rsid w:val="00497E2B"/>
    <w:rsid w:val="004A06DA"/>
    <w:rsid w:val="004A0A0E"/>
    <w:rsid w:val="004A0C6A"/>
    <w:rsid w:val="004A20CF"/>
    <w:rsid w:val="004A2CEC"/>
    <w:rsid w:val="004A4F7B"/>
    <w:rsid w:val="004B06A0"/>
    <w:rsid w:val="004B40C9"/>
    <w:rsid w:val="004B5057"/>
    <w:rsid w:val="004B63E0"/>
    <w:rsid w:val="004C0E78"/>
    <w:rsid w:val="004C0F24"/>
    <w:rsid w:val="004C1C87"/>
    <w:rsid w:val="004C27B8"/>
    <w:rsid w:val="004C50FB"/>
    <w:rsid w:val="004C5C6B"/>
    <w:rsid w:val="004D037F"/>
    <w:rsid w:val="004D04A6"/>
    <w:rsid w:val="004D20A7"/>
    <w:rsid w:val="004D20CD"/>
    <w:rsid w:val="004D2468"/>
    <w:rsid w:val="004D2A22"/>
    <w:rsid w:val="004D3546"/>
    <w:rsid w:val="004D5CF2"/>
    <w:rsid w:val="004D671F"/>
    <w:rsid w:val="004E1DB6"/>
    <w:rsid w:val="004E3FAB"/>
    <w:rsid w:val="004E4434"/>
    <w:rsid w:val="004E528F"/>
    <w:rsid w:val="004E7614"/>
    <w:rsid w:val="004F0B0B"/>
    <w:rsid w:val="004F1624"/>
    <w:rsid w:val="004F22E2"/>
    <w:rsid w:val="004F384C"/>
    <w:rsid w:val="004F4DA2"/>
    <w:rsid w:val="004F5C6C"/>
    <w:rsid w:val="004F6689"/>
    <w:rsid w:val="004F76EF"/>
    <w:rsid w:val="005005C3"/>
    <w:rsid w:val="0050457A"/>
    <w:rsid w:val="0050457E"/>
    <w:rsid w:val="00505FA4"/>
    <w:rsid w:val="00507D7B"/>
    <w:rsid w:val="005105E4"/>
    <w:rsid w:val="00512975"/>
    <w:rsid w:val="0051461C"/>
    <w:rsid w:val="005179D5"/>
    <w:rsid w:val="0052257A"/>
    <w:rsid w:val="00524C80"/>
    <w:rsid w:val="00524DE4"/>
    <w:rsid w:val="00526EB8"/>
    <w:rsid w:val="0052745F"/>
    <w:rsid w:val="005306F5"/>
    <w:rsid w:val="00530BFD"/>
    <w:rsid w:val="005313AC"/>
    <w:rsid w:val="00531CC4"/>
    <w:rsid w:val="00533ED3"/>
    <w:rsid w:val="00541C77"/>
    <w:rsid w:val="005436D1"/>
    <w:rsid w:val="00543841"/>
    <w:rsid w:val="0054523A"/>
    <w:rsid w:val="0054581F"/>
    <w:rsid w:val="00552BD9"/>
    <w:rsid w:val="00553A5E"/>
    <w:rsid w:val="00553D8A"/>
    <w:rsid w:val="005545C9"/>
    <w:rsid w:val="00557184"/>
    <w:rsid w:val="00557D3D"/>
    <w:rsid w:val="00560683"/>
    <w:rsid w:val="00560731"/>
    <w:rsid w:val="00561753"/>
    <w:rsid w:val="00561AEF"/>
    <w:rsid w:val="00561D87"/>
    <w:rsid w:val="00564729"/>
    <w:rsid w:val="00565378"/>
    <w:rsid w:val="00566299"/>
    <w:rsid w:val="005668B4"/>
    <w:rsid w:val="00567653"/>
    <w:rsid w:val="00567E73"/>
    <w:rsid w:val="00571FC0"/>
    <w:rsid w:val="00573557"/>
    <w:rsid w:val="00574789"/>
    <w:rsid w:val="0057604D"/>
    <w:rsid w:val="00576431"/>
    <w:rsid w:val="00576FFB"/>
    <w:rsid w:val="005808DF"/>
    <w:rsid w:val="00581610"/>
    <w:rsid w:val="005818D3"/>
    <w:rsid w:val="00586847"/>
    <w:rsid w:val="0058727D"/>
    <w:rsid w:val="0058762C"/>
    <w:rsid w:val="00591F19"/>
    <w:rsid w:val="00592143"/>
    <w:rsid w:val="00592EF3"/>
    <w:rsid w:val="0059310E"/>
    <w:rsid w:val="005953F1"/>
    <w:rsid w:val="00595BB1"/>
    <w:rsid w:val="005A0A80"/>
    <w:rsid w:val="005A16AE"/>
    <w:rsid w:val="005A1A5C"/>
    <w:rsid w:val="005A2E7D"/>
    <w:rsid w:val="005A355E"/>
    <w:rsid w:val="005A468B"/>
    <w:rsid w:val="005A46D5"/>
    <w:rsid w:val="005A57F5"/>
    <w:rsid w:val="005A5A52"/>
    <w:rsid w:val="005A5ED8"/>
    <w:rsid w:val="005B17F8"/>
    <w:rsid w:val="005B3651"/>
    <w:rsid w:val="005B5D58"/>
    <w:rsid w:val="005B61DA"/>
    <w:rsid w:val="005B67A1"/>
    <w:rsid w:val="005B7F46"/>
    <w:rsid w:val="005C1023"/>
    <w:rsid w:val="005C182B"/>
    <w:rsid w:val="005C18B0"/>
    <w:rsid w:val="005C275D"/>
    <w:rsid w:val="005C318F"/>
    <w:rsid w:val="005C3E21"/>
    <w:rsid w:val="005C51BB"/>
    <w:rsid w:val="005C52EA"/>
    <w:rsid w:val="005C6C08"/>
    <w:rsid w:val="005D2B28"/>
    <w:rsid w:val="005D47F0"/>
    <w:rsid w:val="005D4F7F"/>
    <w:rsid w:val="005D525D"/>
    <w:rsid w:val="005D5B00"/>
    <w:rsid w:val="005D7277"/>
    <w:rsid w:val="005E0538"/>
    <w:rsid w:val="005E4572"/>
    <w:rsid w:val="005E4B52"/>
    <w:rsid w:val="005E537D"/>
    <w:rsid w:val="005E69FA"/>
    <w:rsid w:val="005E70E9"/>
    <w:rsid w:val="005F024C"/>
    <w:rsid w:val="005F0BF6"/>
    <w:rsid w:val="005F23D8"/>
    <w:rsid w:val="005F2D58"/>
    <w:rsid w:val="005F3355"/>
    <w:rsid w:val="005F46A3"/>
    <w:rsid w:val="005F7768"/>
    <w:rsid w:val="005F7A59"/>
    <w:rsid w:val="00606337"/>
    <w:rsid w:val="00606F46"/>
    <w:rsid w:val="00607861"/>
    <w:rsid w:val="00610243"/>
    <w:rsid w:val="00610DFC"/>
    <w:rsid w:val="00611E9F"/>
    <w:rsid w:val="006135E0"/>
    <w:rsid w:val="006146CA"/>
    <w:rsid w:val="00614744"/>
    <w:rsid w:val="00615C88"/>
    <w:rsid w:val="00615D12"/>
    <w:rsid w:val="00615F82"/>
    <w:rsid w:val="00616756"/>
    <w:rsid w:val="00621099"/>
    <w:rsid w:val="006225E3"/>
    <w:rsid w:val="00622801"/>
    <w:rsid w:val="00623A14"/>
    <w:rsid w:val="00623B29"/>
    <w:rsid w:val="00624BC3"/>
    <w:rsid w:val="006255A8"/>
    <w:rsid w:val="00627023"/>
    <w:rsid w:val="00633ADE"/>
    <w:rsid w:val="00635711"/>
    <w:rsid w:val="00635C44"/>
    <w:rsid w:val="00635DFA"/>
    <w:rsid w:val="006371F6"/>
    <w:rsid w:val="00640D64"/>
    <w:rsid w:val="006421DC"/>
    <w:rsid w:val="00642348"/>
    <w:rsid w:val="00650B1D"/>
    <w:rsid w:val="006512AC"/>
    <w:rsid w:val="0065380A"/>
    <w:rsid w:val="006540E0"/>
    <w:rsid w:val="006572D9"/>
    <w:rsid w:val="00661838"/>
    <w:rsid w:val="00664549"/>
    <w:rsid w:val="00664964"/>
    <w:rsid w:val="00665083"/>
    <w:rsid w:val="0066575E"/>
    <w:rsid w:val="00667D3C"/>
    <w:rsid w:val="00670948"/>
    <w:rsid w:val="00671D37"/>
    <w:rsid w:val="006732CF"/>
    <w:rsid w:val="00673F9E"/>
    <w:rsid w:val="00674326"/>
    <w:rsid w:val="0067522A"/>
    <w:rsid w:val="0067555B"/>
    <w:rsid w:val="00675A5A"/>
    <w:rsid w:val="00676840"/>
    <w:rsid w:val="00683992"/>
    <w:rsid w:val="00684A4D"/>
    <w:rsid w:val="00684BB2"/>
    <w:rsid w:val="006853ED"/>
    <w:rsid w:val="00694106"/>
    <w:rsid w:val="006953D7"/>
    <w:rsid w:val="00697563"/>
    <w:rsid w:val="006978DF"/>
    <w:rsid w:val="006A1339"/>
    <w:rsid w:val="006A27F7"/>
    <w:rsid w:val="006A332E"/>
    <w:rsid w:val="006A4061"/>
    <w:rsid w:val="006A6D10"/>
    <w:rsid w:val="006A7AC0"/>
    <w:rsid w:val="006A7CD2"/>
    <w:rsid w:val="006A7D95"/>
    <w:rsid w:val="006B0FF0"/>
    <w:rsid w:val="006B250A"/>
    <w:rsid w:val="006B35E9"/>
    <w:rsid w:val="006B37CD"/>
    <w:rsid w:val="006B40BE"/>
    <w:rsid w:val="006B59CA"/>
    <w:rsid w:val="006B5B9F"/>
    <w:rsid w:val="006B7902"/>
    <w:rsid w:val="006C0414"/>
    <w:rsid w:val="006C1DEE"/>
    <w:rsid w:val="006C4FEB"/>
    <w:rsid w:val="006C58D7"/>
    <w:rsid w:val="006C5DF0"/>
    <w:rsid w:val="006C6F4C"/>
    <w:rsid w:val="006D324F"/>
    <w:rsid w:val="006D4022"/>
    <w:rsid w:val="006D6086"/>
    <w:rsid w:val="006D6C5C"/>
    <w:rsid w:val="006D7295"/>
    <w:rsid w:val="006E5676"/>
    <w:rsid w:val="006F03DB"/>
    <w:rsid w:val="006F11AD"/>
    <w:rsid w:val="006F2E74"/>
    <w:rsid w:val="006F33FB"/>
    <w:rsid w:val="006F356C"/>
    <w:rsid w:val="006F3E70"/>
    <w:rsid w:val="006F49CE"/>
    <w:rsid w:val="006F49F6"/>
    <w:rsid w:val="006F5C13"/>
    <w:rsid w:val="006F6EC4"/>
    <w:rsid w:val="006F7C98"/>
    <w:rsid w:val="00702A28"/>
    <w:rsid w:val="007061AE"/>
    <w:rsid w:val="0070662B"/>
    <w:rsid w:val="00710994"/>
    <w:rsid w:val="00711C3E"/>
    <w:rsid w:val="007137BA"/>
    <w:rsid w:val="007139E3"/>
    <w:rsid w:val="00713C72"/>
    <w:rsid w:val="00715AC0"/>
    <w:rsid w:val="00716C4A"/>
    <w:rsid w:val="007173A8"/>
    <w:rsid w:val="00722396"/>
    <w:rsid w:val="0072436E"/>
    <w:rsid w:val="00724984"/>
    <w:rsid w:val="00724CEF"/>
    <w:rsid w:val="00725F41"/>
    <w:rsid w:val="00730C86"/>
    <w:rsid w:val="0073104C"/>
    <w:rsid w:val="00732E97"/>
    <w:rsid w:val="00732F43"/>
    <w:rsid w:val="007334C1"/>
    <w:rsid w:val="007335A2"/>
    <w:rsid w:val="00735771"/>
    <w:rsid w:val="00737522"/>
    <w:rsid w:val="00737E22"/>
    <w:rsid w:val="00741679"/>
    <w:rsid w:val="00742B36"/>
    <w:rsid w:val="00744272"/>
    <w:rsid w:val="00747145"/>
    <w:rsid w:val="00747278"/>
    <w:rsid w:val="00751250"/>
    <w:rsid w:val="00752CD1"/>
    <w:rsid w:val="007531FC"/>
    <w:rsid w:val="00756E3D"/>
    <w:rsid w:val="00757AC8"/>
    <w:rsid w:val="00761021"/>
    <w:rsid w:val="00763073"/>
    <w:rsid w:val="007635D2"/>
    <w:rsid w:val="00763904"/>
    <w:rsid w:val="00764624"/>
    <w:rsid w:val="0076609D"/>
    <w:rsid w:val="00766E58"/>
    <w:rsid w:val="00766F9B"/>
    <w:rsid w:val="0076733F"/>
    <w:rsid w:val="0077103F"/>
    <w:rsid w:val="00771D25"/>
    <w:rsid w:val="007730BF"/>
    <w:rsid w:val="0077318A"/>
    <w:rsid w:val="00773C67"/>
    <w:rsid w:val="007752A6"/>
    <w:rsid w:val="00784696"/>
    <w:rsid w:val="00785FEB"/>
    <w:rsid w:val="0078735B"/>
    <w:rsid w:val="00793D95"/>
    <w:rsid w:val="007959E6"/>
    <w:rsid w:val="00795F18"/>
    <w:rsid w:val="0079636C"/>
    <w:rsid w:val="00796ED2"/>
    <w:rsid w:val="007A0159"/>
    <w:rsid w:val="007A0819"/>
    <w:rsid w:val="007A1525"/>
    <w:rsid w:val="007A6579"/>
    <w:rsid w:val="007A77BE"/>
    <w:rsid w:val="007A7F22"/>
    <w:rsid w:val="007B1F9B"/>
    <w:rsid w:val="007B26BB"/>
    <w:rsid w:val="007B2ADA"/>
    <w:rsid w:val="007B40B3"/>
    <w:rsid w:val="007B5123"/>
    <w:rsid w:val="007B7E7E"/>
    <w:rsid w:val="007C364B"/>
    <w:rsid w:val="007C5824"/>
    <w:rsid w:val="007C628A"/>
    <w:rsid w:val="007D2717"/>
    <w:rsid w:val="007D2BA5"/>
    <w:rsid w:val="007D38AD"/>
    <w:rsid w:val="007D6646"/>
    <w:rsid w:val="007D7053"/>
    <w:rsid w:val="007D71FD"/>
    <w:rsid w:val="007E1435"/>
    <w:rsid w:val="007E466A"/>
    <w:rsid w:val="007E4929"/>
    <w:rsid w:val="007E5612"/>
    <w:rsid w:val="007E63D6"/>
    <w:rsid w:val="007E63FD"/>
    <w:rsid w:val="007E656F"/>
    <w:rsid w:val="007E6802"/>
    <w:rsid w:val="007F14AB"/>
    <w:rsid w:val="007F216F"/>
    <w:rsid w:val="007F2EFE"/>
    <w:rsid w:val="007F3796"/>
    <w:rsid w:val="007F572F"/>
    <w:rsid w:val="007F7245"/>
    <w:rsid w:val="007F794E"/>
    <w:rsid w:val="007F7CC0"/>
    <w:rsid w:val="007F7D99"/>
    <w:rsid w:val="0080236E"/>
    <w:rsid w:val="00802F3F"/>
    <w:rsid w:val="00804624"/>
    <w:rsid w:val="00804B2E"/>
    <w:rsid w:val="00804BD6"/>
    <w:rsid w:val="00804CFF"/>
    <w:rsid w:val="008067F3"/>
    <w:rsid w:val="00806CDA"/>
    <w:rsid w:val="00807DC7"/>
    <w:rsid w:val="0081147F"/>
    <w:rsid w:val="0081229F"/>
    <w:rsid w:val="00812E34"/>
    <w:rsid w:val="00813421"/>
    <w:rsid w:val="00814F2C"/>
    <w:rsid w:val="008154B4"/>
    <w:rsid w:val="008154B5"/>
    <w:rsid w:val="00815EF2"/>
    <w:rsid w:val="00817190"/>
    <w:rsid w:val="0082196A"/>
    <w:rsid w:val="008233D8"/>
    <w:rsid w:val="00825F02"/>
    <w:rsid w:val="00826F1A"/>
    <w:rsid w:val="00830893"/>
    <w:rsid w:val="00832B4D"/>
    <w:rsid w:val="008332A9"/>
    <w:rsid w:val="00833BB3"/>
    <w:rsid w:val="0083689F"/>
    <w:rsid w:val="00840CCD"/>
    <w:rsid w:val="00841AD2"/>
    <w:rsid w:val="00841AE2"/>
    <w:rsid w:val="00841FEF"/>
    <w:rsid w:val="0084422C"/>
    <w:rsid w:val="00845306"/>
    <w:rsid w:val="00846771"/>
    <w:rsid w:val="00846B35"/>
    <w:rsid w:val="00847A9A"/>
    <w:rsid w:val="00847C6D"/>
    <w:rsid w:val="008516F4"/>
    <w:rsid w:val="008518A7"/>
    <w:rsid w:val="008555B1"/>
    <w:rsid w:val="00864337"/>
    <w:rsid w:val="00864629"/>
    <w:rsid w:val="008666A3"/>
    <w:rsid w:val="00866A48"/>
    <w:rsid w:val="00866E83"/>
    <w:rsid w:val="00867A7E"/>
    <w:rsid w:val="0087093A"/>
    <w:rsid w:val="008710B9"/>
    <w:rsid w:val="00874B17"/>
    <w:rsid w:val="00876E78"/>
    <w:rsid w:val="0087733D"/>
    <w:rsid w:val="008776D4"/>
    <w:rsid w:val="00877701"/>
    <w:rsid w:val="00883262"/>
    <w:rsid w:val="008838D9"/>
    <w:rsid w:val="008846B1"/>
    <w:rsid w:val="008850DA"/>
    <w:rsid w:val="00893FB8"/>
    <w:rsid w:val="0089460E"/>
    <w:rsid w:val="00895554"/>
    <w:rsid w:val="00897319"/>
    <w:rsid w:val="00897B10"/>
    <w:rsid w:val="008A195D"/>
    <w:rsid w:val="008A4A98"/>
    <w:rsid w:val="008A63E1"/>
    <w:rsid w:val="008A752F"/>
    <w:rsid w:val="008A7F17"/>
    <w:rsid w:val="008B61E7"/>
    <w:rsid w:val="008B6ECD"/>
    <w:rsid w:val="008B762D"/>
    <w:rsid w:val="008C07A4"/>
    <w:rsid w:val="008C1D7C"/>
    <w:rsid w:val="008C204D"/>
    <w:rsid w:val="008C39A3"/>
    <w:rsid w:val="008C5AC9"/>
    <w:rsid w:val="008C7532"/>
    <w:rsid w:val="008C7DA1"/>
    <w:rsid w:val="008D349F"/>
    <w:rsid w:val="008D3BDB"/>
    <w:rsid w:val="008D43EC"/>
    <w:rsid w:val="008D4A45"/>
    <w:rsid w:val="008D4DC1"/>
    <w:rsid w:val="008D552F"/>
    <w:rsid w:val="008D5A75"/>
    <w:rsid w:val="008D6531"/>
    <w:rsid w:val="008D7674"/>
    <w:rsid w:val="008D7A61"/>
    <w:rsid w:val="008E27D8"/>
    <w:rsid w:val="008E432F"/>
    <w:rsid w:val="008E7059"/>
    <w:rsid w:val="008E7085"/>
    <w:rsid w:val="008F281E"/>
    <w:rsid w:val="008F33B4"/>
    <w:rsid w:val="00900EC3"/>
    <w:rsid w:val="00901049"/>
    <w:rsid w:val="009015CC"/>
    <w:rsid w:val="009037DF"/>
    <w:rsid w:val="00903E5C"/>
    <w:rsid w:val="0091265A"/>
    <w:rsid w:val="00920441"/>
    <w:rsid w:val="00921200"/>
    <w:rsid w:val="00922066"/>
    <w:rsid w:val="0092273E"/>
    <w:rsid w:val="009245A5"/>
    <w:rsid w:val="0092558A"/>
    <w:rsid w:val="00925A99"/>
    <w:rsid w:val="00927EF6"/>
    <w:rsid w:val="0093079B"/>
    <w:rsid w:val="009307AB"/>
    <w:rsid w:val="00930E3F"/>
    <w:rsid w:val="009346DE"/>
    <w:rsid w:val="009349A2"/>
    <w:rsid w:val="0093520E"/>
    <w:rsid w:val="009353CB"/>
    <w:rsid w:val="009371A1"/>
    <w:rsid w:val="0094051F"/>
    <w:rsid w:val="00941650"/>
    <w:rsid w:val="0094226E"/>
    <w:rsid w:val="009428C9"/>
    <w:rsid w:val="0094328D"/>
    <w:rsid w:val="0094350A"/>
    <w:rsid w:val="0094377C"/>
    <w:rsid w:val="00943B2F"/>
    <w:rsid w:val="00943FF0"/>
    <w:rsid w:val="00944182"/>
    <w:rsid w:val="0094443F"/>
    <w:rsid w:val="0094547B"/>
    <w:rsid w:val="00945810"/>
    <w:rsid w:val="00945A0D"/>
    <w:rsid w:val="00950741"/>
    <w:rsid w:val="009515F9"/>
    <w:rsid w:val="009523AC"/>
    <w:rsid w:val="00952B4F"/>
    <w:rsid w:val="0095479C"/>
    <w:rsid w:val="00954C50"/>
    <w:rsid w:val="0095608A"/>
    <w:rsid w:val="00956DD2"/>
    <w:rsid w:val="009570C0"/>
    <w:rsid w:val="00957A9F"/>
    <w:rsid w:val="00957ACB"/>
    <w:rsid w:val="00961284"/>
    <w:rsid w:val="00961DC4"/>
    <w:rsid w:val="0096275D"/>
    <w:rsid w:val="00963693"/>
    <w:rsid w:val="009652D8"/>
    <w:rsid w:val="009679DD"/>
    <w:rsid w:val="00970258"/>
    <w:rsid w:val="00972816"/>
    <w:rsid w:val="00973986"/>
    <w:rsid w:val="00973B49"/>
    <w:rsid w:val="00973BA1"/>
    <w:rsid w:val="00974FEC"/>
    <w:rsid w:val="00982508"/>
    <w:rsid w:val="00982CE4"/>
    <w:rsid w:val="00986AC6"/>
    <w:rsid w:val="009910CB"/>
    <w:rsid w:val="009940FD"/>
    <w:rsid w:val="0099685A"/>
    <w:rsid w:val="009A2955"/>
    <w:rsid w:val="009A4B6C"/>
    <w:rsid w:val="009A5414"/>
    <w:rsid w:val="009A57D5"/>
    <w:rsid w:val="009A6CB0"/>
    <w:rsid w:val="009A7687"/>
    <w:rsid w:val="009B1E7E"/>
    <w:rsid w:val="009B3D69"/>
    <w:rsid w:val="009B42DD"/>
    <w:rsid w:val="009B7E9B"/>
    <w:rsid w:val="009C17C6"/>
    <w:rsid w:val="009C3868"/>
    <w:rsid w:val="009C4A80"/>
    <w:rsid w:val="009C60B5"/>
    <w:rsid w:val="009D04F8"/>
    <w:rsid w:val="009D0DFF"/>
    <w:rsid w:val="009D1FDE"/>
    <w:rsid w:val="009D3D2E"/>
    <w:rsid w:val="009D4365"/>
    <w:rsid w:val="009D5835"/>
    <w:rsid w:val="009D7874"/>
    <w:rsid w:val="009D7FCB"/>
    <w:rsid w:val="009E0CB7"/>
    <w:rsid w:val="009E0D7F"/>
    <w:rsid w:val="009E1C1E"/>
    <w:rsid w:val="009E2AD7"/>
    <w:rsid w:val="009E2B21"/>
    <w:rsid w:val="009E3361"/>
    <w:rsid w:val="009E5626"/>
    <w:rsid w:val="009E63AB"/>
    <w:rsid w:val="009E63E1"/>
    <w:rsid w:val="009E75DD"/>
    <w:rsid w:val="009F1C2A"/>
    <w:rsid w:val="009F1CE1"/>
    <w:rsid w:val="009F24E2"/>
    <w:rsid w:val="009F657A"/>
    <w:rsid w:val="00A01155"/>
    <w:rsid w:val="00A02E6E"/>
    <w:rsid w:val="00A02F23"/>
    <w:rsid w:val="00A04523"/>
    <w:rsid w:val="00A13A2A"/>
    <w:rsid w:val="00A146E2"/>
    <w:rsid w:val="00A17058"/>
    <w:rsid w:val="00A20D42"/>
    <w:rsid w:val="00A20EC3"/>
    <w:rsid w:val="00A22DF4"/>
    <w:rsid w:val="00A26080"/>
    <w:rsid w:val="00A26493"/>
    <w:rsid w:val="00A264D8"/>
    <w:rsid w:val="00A26A0D"/>
    <w:rsid w:val="00A27899"/>
    <w:rsid w:val="00A27F68"/>
    <w:rsid w:val="00A31DB8"/>
    <w:rsid w:val="00A32147"/>
    <w:rsid w:val="00A32592"/>
    <w:rsid w:val="00A33FD6"/>
    <w:rsid w:val="00A37FF6"/>
    <w:rsid w:val="00A4086D"/>
    <w:rsid w:val="00A40A59"/>
    <w:rsid w:val="00A411F2"/>
    <w:rsid w:val="00A4172A"/>
    <w:rsid w:val="00A42CDB"/>
    <w:rsid w:val="00A44488"/>
    <w:rsid w:val="00A44AA0"/>
    <w:rsid w:val="00A44E16"/>
    <w:rsid w:val="00A51D99"/>
    <w:rsid w:val="00A5415A"/>
    <w:rsid w:val="00A5563F"/>
    <w:rsid w:val="00A62C81"/>
    <w:rsid w:val="00A62DDF"/>
    <w:rsid w:val="00A6526F"/>
    <w:rsid w:val="00A67643"/>
    <w:rsid w:val="00A67EB4"/>
    <w:rsid w:val="00A70414"/>
    <w:rsid w:val="00A70D80"/>
    <w:rsid w:val="00A7361D"/>
    <w:rsid w:val="00A7670A"/>
    <w:rsid w:val="00A81304"/>
    <w:rsid w:val="00A8147D"/>
    <w:rsid w:val="00A8384C"/>
    <w:rsid w:val="00A95CFC"/>
    <w:rsid w:val="00A96A47"/>
    <w:rsid w:val="00AA024E"/>
    <w:rsid w:val="00AA0835"/>
    <w:rsid w:val="00AA283F"/>
    <w:rsid w:val="00AA3D04"/>
    <w:rsid w:val="00AA45EC"/>
    <w:rsid w:val="00AA49A7"/>
    <w:rsid w:val="00AB39FE"/>
    <w:rsid w:val="00AB45CC"/>
    <w:rsid w:val="00AB51D3"/>
    <w:rsid w:val="00AB5520"/>
    <w:rsid w:val="00AB5D58"/>
    <w:rsid w:val="00AB5D9D"/>
    <w:rsid w:val="00AB6A3D"/>
    <w:rsid w:val="00AB7112"/>
    <w:rsid w:val="00AC074E"/>
    <w:rsid w:val="00AC10F2"/>
    <w:rsid w:val="00AC145E"/>
    <w:rsid w:val="00AC21AE"/>
    <w:rsid w:val="00AC248A"/>
    <w:rsid w:val="00AC3AFE"/>
    <w:rsid w:val="00AC4FCF"/>
    <w:rsid w:val="00AC5AEA"/>
    <w:rsid w:val="00AC5C1E"/>
    <w:rsid w:val="00AD1821"/>
    <w:rsid w:val="00AD1BF4"/>
    <w:rsid w:val="00AD1D75"/>
    <w:rsid w:val="00AD1EF0"/>
    <w:rsid w:val="00AD2920"/>
    <w:rsid w:val="00AD4108"/>
    <w:rsid w:val="00AD5463"/>
    <w:rsid w:val="00AD67E5"/>
    <w:rsid w:val="00AE1386"/>
    <w:rsid w:val="00AE15FC"/>
    <w:rsid w:val="00AE1B01"/>
    <w:rsid w:val="00AE2189"/>
    <w:rsid w:val="00AE36EC"/>
    <w:rsid w:val="00AE3B0E"/>
    <w:rsid w:val="00AE46C3"/>
    <w:rsid w:val="00AE6470"/>
    <w:rsid w:val="00AE666D"/>
    <w:rsid w:val="00AE679A"/>
    <w:rsid w:val="00AF248B"/>
    <w:rsid w:val="00AF3A1A"/>
    <w:rsid w:val="00AF57E0"/>
    <w:rsid w:val="00AF5832"/>
    <w:rsid w:val="00B0025E"/>
    <w:rsid w:val="00B01D0B"/>
    <w:rsid w:val="00B02090"/>
    <w:rsid w:val="00B02F45"/>
    <w:rsid w:val="00B03850"/>
    <w:rsid w:val="00B041FC"/>
    <w:rsid w:val="00B1018A"/>
    <w:rsid w:val="00B107AE"/>
    <w:rsid w:val="00B140E5"/>
    <w:rsid w:val="00B1664E"/>
    <w:rsid w:val="00B168D2"/>
    <w:rsid w:val="00B179BC"/>
    <w:rsid w:val="00B27D48"/>
    <w:rsid w:val="00B27DD5"/>
    <w:rsid w:val="00B306F2"/>
    <w:rsid w:val="00B31A5E"/>
    <w:rsid w:val="00B31D34"/>
    <w:rsid w:val="00B32FC0"/>
    <w:rsid w:val="00B337EA"/>
    <w:rsid w:val="00B3592C"/>
    <w:rsid w:val="00B37ECF"/>
    <w:rsid w:val="00B407E6"/>
    <w:rsid w:val="00B408DB"/>
    <w:rsid w:val="00B408FF"/>
    <w:rsid w:val="00B45529"/>
    <w:rsid w:val="00B464CD"/>
    <w:rsid w:val="00B50EB3"/>
    <w:rsid w:val="00B51B59"/>
    <w:rsid w:val="00B52D42"/>
    <w:rsid w:val="00B539CE"/>
    <w:rsid w:val="00B54A2F"/>
    <w:rsid w:val="00B55F85"/>
    <w:rsid w:val="00B609AF"/>
    <w:rsid w:val="00B60F61"/>
    <w:rsid w:val="00B6432F"/>
    <w:rsid w:val="00B71CD2"/>
    <w:rsid w:val="00B74E10"/>
    <w:rsid w:val="00B76085"/>
    <w:rsid w:val="00B76474"/>
    <w:rsid w:val="00B77FDC"/>
    <w:rsid w:val="00B80BBC"/>
    <w:rsid w:val="00B80F08"/>
    <w:rsid w:val="00B864D1"/>
    <w:rsid w:val="00B8791D"/>
    <w:rsid w:val="00B87BD0"/>
    <w:rsid w:val="00B87D3A"/>
    <w:rsid w:val="00B90279"/>
    <w:rsid w:val="00B91497"/>
    <w:rsid w:val="00B91D04"/>
    <w:rsid w:val="00B92A27"/>
    <w:rsid w:val="00B96648"/>
    <w:rsid w:val="00B96C62"/>
    <w:rsid w:val="00BA0045"/>
    <w:rsid w:val="00BA15AD"/>
    <w:rsid w:val="00BA50B2"/>
    <w:rsid w:val="00BA7B1D"/>
    <w:rsid w:val="00BB4948"/>
    <w:rsid w:val="00BB50B2"/>
    <w:rsid w:val="00BB5BEF"/>
    <w:rsid w:val="00BC08B9"/>
    <w:rsid w:val="00BC131E"/>
    <w:rsid w:val="00BC229C"/>
    <w:rsid w:val="00BC2402"/>
    <w:rsid w:val="00BC32AF"/>
    <w:rsid w:val="00BC39AE"/>
    <w:rsid w:val="00BC6E61"/>
    <w:rsid w:val="00BC7917"/>
    <w:rsid w:val="00BD0236"/>
    <w:rsid w:val="00BD06DE"/>
    <w:rsid w:val="00BD15D5"/>
    <w:rsid w:val="00BD16CB"/>
    <w:rsid w:val="00BD19DB"/>
    <w:rsid w:val="00BD1BAA"/>
    <w:rsid w:val="00BD3C17"/>
    <w:rsid w:val="00BD4B8F"/>
    <w:rsid w:val="00BD60B3"/>
    <w:rsid w:val="00BD6241"/>
    <w:rsid w:val="00BE06BD"/>
    <w:rsid w:val="00BE17C8"/>
    <w:rsid w:val="00BE20EA"/>
    <w:rsid w:val="00BE2EB5"/>
    <w:rsid w:val="00BE3814"/>
    <w:rsid w:val="00BE478A"/>
    <w:rsid w:val="00BE5031"/>
    <w:rsid w:val="00BE5E1F"/>
    <w:rsid w:val="00BE5E3A"/>
    <w:rsid w:val="00BE6D0A"/>
    <w:rsid w:val="00BE7361"/>
    <w:rsid w:val="00BF18FD"/>
    <w:rsid w:val="00BF2C3A"/>
    <w:rsid w:val="00BF3966"/>
    <w:rsid w:val="00BF4BB0"/>
    <w:rsid w:val="00BF4E0B"/>
    <w:rsid w:val="00BF5344"/>
    <w:rsid w:val="00BF5833"/>
    <w:rsid w:val="00BF79A6"/>
    <w:rsid w:val="00C009D5"/>
    <w:rsid w:val="00C01AE8"/>
    <w:rsid w:val="00C0240B"/>
    <w:rsid w:val="00C05AD4"/>
    <w:rsid w:val="00C06B89"/>
    <w:rsid w:val="00C108F3"/>
    <w:rsid w:val="00C12201"/>
    <w:rsid w:val="00C145BB"/>
    <w:rsid w:val="00C156D9"/>
    <w:rsid w:val="00C20DF5"/>
    <w:rsid w:val="00C213C9"/>
    <w:rsid w:val="00C22567"/>
    <w:rsid w:val="00C2256A"/>
    <w:rsid w:val="00C23E5E"/>
    <w:rsid w:val="00C2461F"/>
    <w:rsid w:val="00C24CC7"/>
    <w:rsid w:val="00C25D37"/>
    <w:rsid w:val="00C2683D"/>
    <w:rsid w:val="00C3092B"/>
    <w:rsid w:val="00C30E60"/>
    <w:rsid w:val="00C31429"/>
    <w:rsid w:val="00C31737"/>
    <w:rsid w:val="00C33374"/>
    <w:rsid w:val="00C34D73"/>
    <w:rsid w:val="00C43698"/>
    <w:rsid w:val="00C45677"/>
    <w:rsid w:val="00C45CF0"/>
    <w:rsid w:val="00C46879"/>
    <w:rsid w:val="00C51E2D"/>
    <w:rsid w:val="00C53424"/>
    <w:rsid w:val="00C557E4"/>
    <w:rsid w:val="00C62802"/>
    <w:rsid w:val="00C633A1"/>
    <w:rsid w:val="00C6457D"/>
    <w:rsid w:val="00C65E06"/>
    <w:rsid w:val="00C665FB"/>
    <w:rsid w:val="00C73F18"/>
    <w:rsid w:val="00C76EFD"/>
    <w:rsid w:val="00C7759E"/>
    <w:rsid w:val="00C77C5D"/>
    <w:rsid w:val="00C82B89"/>
    <w:rsid w:val="00C838A7"/>
    <w:rsid w:val="00C83ACF"/>
    <w:rsid w:val="00C841C1"/>
    <w:rsid w:val="00C84E52"/>
    <w:rsid w:val="00C855CA"/>
    <w:rsid w:val="00C90CCC"/>
    <w:rsid w:val="00C90CDF"/>
    <w:rsid w:val="00C90D79"/>
    <w:rsid w:val="00C91101"/>
    <w:rsid w:val="00C91C98"/>
    <w:rsid w:val="00C9205C"/>
    <w:rsid w:val="00C925E3"/>
    <w:rsid w:val="00C9380E"/>
    <w:rsid w:val="00C93DDE"/>
    <w:rsid w:val="00C9795F"/>
    <w:rsid w:val="00CA1C19"/>
    <w:rsid w:val="00CA206B"/>
    <w:rsid w:val="00CA23E1"/>
    <w:rsid w:val="00CA332C"/>
    <w:rsid w:val="00CA3379"/>
    <w:rsid w:val="00CA3B02"/>
    <w:rsid w:val="00CA425B"/>
    <w:rsid w:val="00CA6A21"/>
    <w:rsid w:val="00CB2EDC"/>
    <w:rsid w:val="00CB4FAC"/>
    <w:rsid w:val="00CB6545"/>
    <w:rsid w:val="00CB7DDD"/>
    <w:rsid w:val="00CC0320"/>
    <w:rsid w:val="00CC26F4"/>
    <w:rsid w:val="00CC361C"/>
    <w:rsid w:val="00CC5988"/>
    <w:rsid w:val="00CC6331"/>
    <w:rsid w:val="00CD03AF"/>
    <w:rsid w:val="00CD05AC"/>
    <w:rsid w:val="00CD1601"/>
    <w:rsid w:val="00CD4057"/>
    <w:rsid w:val="00CD5996"/>
    <w:rsid w:val="00CD5D9D"/>
    <w:rsid w:val="00CD7C10"/>
    <w:rsid w:val="00CE055C"/>
    <w:rsid w:val="00CE3BCB"/>
    <w:rsid w:val="00CE4217"/>
    <w:rsid w:val="00CE565D"/>
    <w:rsid w:val="00CE60BF"/>
    <w:rsid w:val="00CE6C0B"/>
    <w:rsid w:val="00CF09F1"/>
    <w:rsid w:val="00CF2310"/>
    <w:rsid w:val="00CF27E4"/>
    <w:rsid w:val="00CF50B0"/>
    <w:rsid w:val="00CF6D81"/>
    <w:rsid w:val="00D037EB"/>
    <w:rsid w:val="00D05C12"/>
    <w:rsid w:val="00D063B5"/>
    <w:rsid w:val="00D06694"/>
    <w:rsid w:val="00D11B1B"/>
    <w:rsid w:val="00D1240A"/>
    <w:rsid w:val="00D15418"/>
    <w:rsid w:val="00D17BD4"/>
    <w:rsid w:val="00D2096A"/>
    <w:rsid w:val="00D21FD9"/>
    <w:rsid w:val="00D22F27"/>
    <w:rsid w:val="00D24F03"/>
    <w:rsid w:val="00D254DE"/>
    <w:rsid w:val="00D26056"/>
    <w:rsid w:val="00D268A2"/>
    <w:rsid w:val="00D278EB"/>
    <w:rsid w:val="00D333FD"/>
    <w:rsid w:val="00D356BE"/>
    <w:rsid w:val="00D37A03"/>
    <w:rsid w:val="00D37CAE"/>
    <w:rsid w:val="00D41467"/>
    <w:rsid w:val="00D4299B"/>
    <w:rsid w:val="00D44F4E"/>
    <w:rsid w:val="00D46405"/>
    <w:rsid w:val="00D46696"/>
    <w:rsid w:val="00D46A3F"/>
    <w:rsid w:val="00D46AAC"/>
    <w:rsid w:val="00D5026C"/>
    <w:rsid w:val="00D51ED4"/>
    <w:rsid w:val="00D521C1"/>
    <w:rsid w:val="00D5495E"/>
    <w:rsid w:val="00D56067"/>
    <w:rsid w:val="00D571A4"/>
    <w:rsid w:val="00D609A9"/>
    <w:rsid w:val="00D642F6"/>
    <w:rsid w:val="00D65DD7"/>
    <w:rsid w:val="00D71D69"/>
    <w:rsid w:val="00D74E94"/>
    <w:rsid w:val="00D755B4"/>
    <w:rsid w:val="00D8134C"/>
    <w:rsid w:val="00D81DA1"/>
    <w:rsid w:val="00D844A9"/>
    <w:rsid w:val="00D85282"/>
    <w:rsid w:val="00D86223"/>
    <w:rsid w:val="00D91BA9"/>
    <w:rsid w:val="00D925B1"/>
    <w:rsid w:val="00D9270C"/>
    <w:rsid w:val="00D9387B"/>
    <w:rsid w:val="00D94ED8"/>
    <w:rsid w:val="00D96167"/>
    <w:rsid w:val="00D9626C"/>
    <w:rsid w:val="00D96383"/>
    <w:rsid w:val="00DA083D"/>
    <w:rsid w:val="00DA14A5"/>
    <w:rsid w:val="00DA3B2E"/>
    <w:rsid w:val="00DA497A"/>
    <w:rsid w:val="00DA6419"/>
    <w:rsid w:val="00DA71A3"/>
    <w:rsid w:val="00DA71A5"/>
    <w:rsid w:val="00DB2C6C"/>
    <w:rsid w:val="00DB3883"/>
    <w:rsid w:val="00DB4424"/>
    <w:rsid w:val="00DB4442"/>
    <w:rsid w:val="00DB58D7"/>
    <w:rsid w:val="00DB5C5C"/>
    <w:rsid w:val="00DB6F66"/>
    <w:rsid w:val="00DC023A"/>
    <w:rsid w:val="00DC1A00"/>
    <w:rsid w:val="00DC1E51"/>
    <w:rsid w:val="00DC30F4"/>
    <w:rsid w:val="00DC424F"/>
    <w:rsid w:val="00DD1064"/>
    <w:rsid w:val="00DD159D"/>
    <w:rsid w:val="00DD27C2"/>
    <w:rsid w:val="00DD3E07"/>
    <w:rsid w:val="00DD56ED"/>
    <w:rsid w:val="00DE012D"/>
    <w:rsid w:val="00DE070F"/>
    <w:rsid w:val="00DE2F1B"/>
    <w:rsid w:val="00DE3651"/>
    <w:rsid w:val="00DE3EFA"/>
    <w:rsid w:val="00DE4124"/>
    <w:rsid w:val="00DE4A84"/>
    <w:rsid w:val="00DE6091"/>
    <w:rsid w:val="00DE6107"/>
    <w:rsid w:val="00DE7680"/>
    <w:rsid w:val="00DF113C"/>
    <w:rsid w:val="00DF30A8"/>
    <w:rsid w:val="00DF342A"/>
    <w:rsid w:val="00DF5BBA"/>
    <w:rsid w:val="00E00368"/>
    <w:rsid w:val="00E007F9"/>
    <w:rsid w:val="00E018F5"/>
    <w:rsid w:val="00E02BDF"/>
    <w:rsid w:val="00E0531E"/>
    <w:rsid w:val="00E0748F"/>
    <w:rsid w:val="00E07657"/>
    <w:rsid w:val="00E11E24"/>
    <w:rsid w:val="00E130DA"/>
    <w:rsid w:val="00E13648"/>
    <w:rsid w:val="00E13AFE"/>
    <w:rsid w:val="00E147E9"/>
    <w:rsid w:val="00E16781"/>
    <w:rsid w:val="00E17ECE"/>
    <w:rsid w:val="00E21A25"/>
    <w:rsid w:val="00E25D32"/>
    <w:rsid w:val="00E25EAF"/>
    <w:rsid w:val="00E26493"/>
    <w:rsid w:val="00E30C79"/>
    <w:rsid w:val="00E321B1"/>
    <w:rsid w:val="00E32FB3"/>
    <w:rsid w:val="00E347C1"/>
    <w:rsid w:val="00E35F57"/>
    <w:rsid w:val="00E36969"/>
    <w:rsid w:val="00E37B0B"/>
    <w:rsid w:val="00E41504"/>
    <w:rsid w:val="00E4371E"/>
    <w:rsid w:val="00E455B8"/>
    <w:rsid w:val="00E46BD6"/>
    <w:rsid w:val="00E47019"/>
    <w:rsid w:val="00E50C30"/>
    <w:rsid w:val="00E51BCE"/>
    <w:rsid w:val="00E51BCF"/>
    <w:rsid w:val="00E51C26"/>
    <w:rsid w:val="00E539AE"/>
    <w:rsid w:val="00E5535C"/>
    <w:rsid w:val="00E55901"/>
    <w:rsid w:val="00E56188"/>
    <w:rsid w:val="00E57FD8"/>
    <w:rsid w:val="00E6076A"/>
    <w:rsid w:val="00E60B81"/>
    <w:rsid w:val="00E60F74"/>
    <w:rsid w:val="00E6288A"/>
    <w:rsid w:val="00E64DDF"/>
    <w:rsid w:val="00E67C18"/>
    <w:rsid w:val="00E70EA5"/>
    <w:rsid w:val="00E7157B"/>
    <w:rsid w:val="00E71665"/>
    <w:rsid w:val="00E719D6"/>
    <w:rsid w:val="00E7216A"/>
    <w:rsid w:val="00E73E02"/>
    <w:rsid w:val="00E73E49"/>
    <w:rsid w:val="00E76C1E"/>
    <w:rsid w:val="00E845C1"/>
    <w:rsid w:val="00E86E0B"/>
    <w:rsid w:val="00E8793F"/>
    <w:rsid w:val="00E912B3"/>
    <w:rsid w:val="00E92FC1"/>
    <w:rsid w:val="00E9449F"/>
    <w:rsid w:val="00E94E6A"/>
    <w:rsid w:val="00E96AE0"/>
    <w:rsid w:val="00E97D41"/>
    <w:rsid w:val="00EA076A"/>
    <w:rsid w:val="00EA2460"/>
    <w:rsid w:val="00EA3096"/>
    <w:rsid w:val="00EA3DDF"/>
    <w:rsid w:val="00EA58DC"/>
    <w:rsid w:val="00EA60C1"/>
    <w:rsid w:val="00EA62C8"/>
    <w:rsid w:val="00EA6D7E"/>
    <w:rsid w:val="00EB292B"/>
    <w:rsid w:val="00EB3596"/>
    <w:rsid w:val="00EB44BD"/>
    <w:rsid w:val="00EB471E"/>
    <w:rsid w:val="00EB4867"/>
    <w:rsid w:val="00EB691E"/>
    <w:rsid w:val="00EB6B4F"/>
    <w:rsid w:val="00EB728D"/>
    <w:rsid w:val="00EB7D52"/>
    <w:rsid w:val="00EB7D77"/>
    <w:rsid w:val="00EC04CC"/>
    <w:rsid w:val="00EC0BC6"/>
    <w:rsid w:val="00EC1258"/>
    <w:rsid w:val="00EC3BC3"/>
    <w:rsid w:val="00EC6EE3"/>
    <w:rsid w:val="00EC77D1"/>
    <w:rsid w:val="00ED0190"/>
    <w:rsid w:val="00ED0983"/>
    <w:rsid w:val="00ED0F80"/>
    <w:rsid w:val="00ED2F2B"/>
    <w:rsid w:val="00ED62CD"/>
    <w:rsid w:val="00ED72EC"/>
    <w:rsid w:val="00ED7731"/>
    <w:rsid w:val="00EE1588"/>
    <w:rsid w:val="00EE7175"/>
    <w:rsid w:val="00EE7AE8"/>
    <w:rsid w:val="00EF193C"/>
    <w:rsid w:val="00EF321E"/>
    <w:rsid w:val="00EF3348"/>
    <w:rsid w:val="00EF5711"/>
    <w:rsid w:val="00F01E79"/>
    <w:rsid w:val="00F029CB"/>
    <w:rsid w:val="00F02F1D"/>
    <w:rsid w:val="00F03B06"/>
    <w:rsid w:val="00F055D5"/>
    <w:rsid w:val="00F05795"/>
    <w:rsid w:val="00F155FB"/>
    <w:rsid w:val="00F175D0"/>
    <w:rsid w:val="00F17AF5"/>
    <w:rsid w:val="00F20DFE"/>
    <w:rsid w:val="00F23068"/>
    <w:rsid w:val="00F24D2C"/>
    <w:rsid w:val="00F25FA9"/>
    <w:rsid w:val="00F262C2"/>
    <w:rsid w:val="00F26BE9"/>
    <w:rsid w:val="00F26F1A"/>
    <w:rsid w:val="00F31BBE"/>
    <w:rsid w:val="00F327FB"/>
    <w:rsid w:val="00F3322C"/>
    <w:rsid w:val="00F3544E"/>
    <w:rsid w:val="00F361F3"/>
    <w:rsid w:val="00F36294"/>
    <w:rsid w:val="00F367E7"/>
    <w:rsid w:val="00F4208E"/>
    <w:rsid w:val="00F43C76"/>
    <w:rsid w:val="00F45D10"/>
    <w:rsid w:val="00F46B68"/>
    <w:rsid w:val="00F47FF4"/>
    <w:rsid w:val="00F6006A"/>
    <w:rsid w:val="00F6083F"/>
    <w:rsid w:val="00F62053"/>
    <w:rsid w:val="00F6231B"/>
    <w:rsid w:val="00F642AD"/>
    <w:rsid w:val="00F65439"/>
    <w:rsid w:val="00F65E32"/>
    <w:rsid w:val="00F6648D"/>
    <w:rsid w:val="00F675EF"/>
    <w:rsid w:val="00F70B1D"/>
    <w:rsid w:val="00F71170"/>
    <w:rsid w:val="00F72932"/>
    <w:rsid w:val="00F7339D"/>
    <w:rsid w:val="00F74B2B"/>
    <w:rsid w:val="00F75D51"/>
    <w:rsid w:val="00F7612C"/>
    <w:rsid w:val="00F77B9C"/>
    <w:rsid w:val="00F80650"/>
    <w:rsid w:val="00F821A2"/>
    <w:rsid w:val="00F833A5"/>
    <w:rsid w:val="00F8367B"/>
    <w:rsid w:val="00F84C30"/>
    <w:rsid w:val="00F85F64"/>
    <w:rsid w:val="00F91313"/>
    <w:rsid w:val="00F919F4"/>
    <w:rsid w:val="00F91F5C"/>
    <w:rsid w:val="00F92BCB"/>
    <w:rsid w:val="00F93BBF"/>
    <w:rsid w:val="00F95D65"/>
    <w:rsid w:val="00F95EC1"/>
    <w:rsid w:val="00F965E0"/>
    <w:rsid w:val="00F97AB4"/>
    <w:rsid w:val="00FA155C"/>
    <w:rsid w:val="00FA2075"/>
    <w:rsid w:val="00FA32B4"/>
    <w:rsid w:val="00FA3C89"/>
    <w:rsid w:val="00FA4372"/>
    <w:rsid w:val="00FA496D"/>
    <w:rsid w:val="00FA6453"/>
    <w:rsid w:val="00FA6D7C"/>
    <w:rsid w:val="00FA77D1"/>
    <w:rsid w:val="00FB0363"/>
    <w:rsid w:val="00FC1716"/>
    <w:rsid w:val="00FC252A"/>
    <w:rsid w:val="00FC39FC"/>
    <w:rsid w:val="00FC3E32"/>
    <w:rsid w:val="00FC4CBC"/>
    <w:rsid w:val="00FC5252"/>
    <w:rsid w:val="00FC5AC3"/>
    <w:rsid w:val="00FC5FF4"/>
    <w:rsid w:val="00FD01C1"/>
    <w:rsid w:val="00FD0C57"/>
    <w:rsid w:val="00FD12B7"/>
    <w:rsid w:val="00FD2BA7"/>
    <w:rsid w:val="00FD680B"/>
    <w:rsid w:val="00FE0194"/>
    <w:rsid w:val="00FE1264"/>
    <w:rsid w:val="00FE21F6"/>
    <w:rsid w:val="00FE292B"/>
    <w:rsid w:val="00FE588E"/>
    <w:rsid w:val="00FE5FFE"/>
    <w:rsid w:val="00FE7732"/>
    <w:rsid w:val="00FE7A65"/>
    <w:rsid w:val="00FF0CF1"/>
    <w:rsid w:val="00FF2113"/>
    <w:rsid w:val="00FF3503"/>
    <w:rsid w:val="00FF42CE"/>
    <w:rsid w:val="00FF4D46"/>
    <w:rsid w:val="00FF51B5"/>
    <w:rsid w:val="00FF627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1912AE"/>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uiPriority w:val="99"/>
    <w:qFormat/>
    <w:rsid w:val="001912AE"/>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ind w:left="862" w:hanging="862"/>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DF3"/>
    <w:rPr>
      <w:rFonts w:ascii="Cambria" w:eastAsia="Times New Roman" w:hAnsi="Cambria" w:cs="Times New Roman"/>
      <w:b/>
      <w:bCs/>
      <w:color w:val="000000"/>
      <w:kern w:val="32"/>
      <w:sz w:val="32"/>
      <w:szCs w:val="32"/>
      <w:lang w:val="en-AU"/>
    </w:rPr>
  </w:style>
  <w:style w:type="character" w:customStyle="1" w:styleId="Heading2Char">
    <w:name w:val="Heading 2 Char"/>
    <w:basedOn w:val="DefaultParagraphFont"/>
    <w:link w:val="Heading2"/>
    <w:uiPriority w:val="9"/>
    <w:semiHidden/>
    <w:rsid w:val="00076DF3"/>
    <w:rPr>
      <w:rFonts w:ascii="Cambria" w:eastAsia="Times New Roman" w:hAnsi="Cambria" w:cs="Times New Roman"/>
      <w:b/>
      <w:bCs/>
      <w:i/>
      <w:iCs/>
      <w:color w:val="000000"/>
      <w:sz w:val="28"/>
      <w:szCs w:val="28"/>
      <w:lang w:val="en-AU"/>
    </w:rPr>
  </w:style>
  <w:style w:type="character" w:customStyle="1" w:styleId="Heading3Char">
    <w:name w:val="Heading 3 Char"/>
    <w:basedOn w:val="DefaultParagraphFont"/>
    <w:link w:val="Heading3"/>
    <w:uiPriority w:val="9"/>
    <w:semiHidden/>
    <w:rsid w:val="00076DF3"/>
    <w:rPr>
      <w:rFonts w:ascii="Cambria" w:eastAsia="Times New Roman" w:hAnsi="Cambria" w:cs="Times New Roman"/>
      <w:b/>
      <w:bCs/>
      <w:color w:val="000000"/>
      <w:sz w:val="26"/>
      <w:szCs w:val="26"/>
      <w:lang w:val="en-AU"/>
    </w:rPr>
  </w:style>
  <w:style w:type="character" w:customStyle="1" w:styleId="Heading4Char">
    <w:name w:val="Heading 4 Char"/>
    <w:basedOn w:val="DefaultParagraphFont"/>
    <w:link w:val="Heading4"/>
    <w:uiPriority w:val="9"/>
    <w:semiHidden/>
    <w:rsid w:val="00076DF3"/>
    <w:rPr>
      <w:rFonts w:ascii="Calibri" w:eastAsia="Times New Roman" w:hAnsi="Calibri" w:cs="Times New Roman"/>
      <w:b/>
      <w:bCs/>
      <w:color w:val="000000"/>
      <w:sz w:val="28"/>
      <w:szCs w:val="28"/>
      <w:lang w:val="en-AU"/>
    </w:rPr>
  </w:style>
  <w:style w:type="character" w:customStyle="1" w:styleId="Heading5Char">
    <w:name w:val="Heading 5 Char"/>
    <w:basedOn w:val="DefaultParagraphFont"/>
    <w:link w:val="Heading5"/>
    <w:uiPriority w:val="9"/>
    <w:semiHidden/>
    <w:rsid w:val="00076DF3"/>
    <w:rPr>
      <w:rFonts w:ascii="Calibri" w:eastAsia="Times New Roman" w:hAnsi="Calibri" w:cs="Times New Roman"/>
      <w:b/>
      <w:bCs/>
      <w:i/>
      <w:iCs/>
      <w:color w:val="000000"/>
      <w:sz w:val="26"/>
      <w:szCs w:val="26"/>
      <w:lang w:val="en-AU"/>
    </w:rPr>
  </w:style>
  <w:style w:type="character" w:customStyle="1" w:styleId="Heading6Char">
    <w:name w:val="Heading 6 Char"/>
    <w:basedOn w:val="DefaultParagraphFont"/>
    <w:link w:val="Heading6"/>
    <w:uiPriority w:val="9"/>
    <w:semiHidden/>
    <w:rsid w:val="00076DF3"/>
    <w:rPr>
      <w:rFonts w:ascii="Calibri" w:eastAsia="Times New Roman" w:hAnsi="Calibri" w:cs="Times New Roman"/>
      <w:b/>
      <w:bCs/>
      <w:color w:val="000000"/>
      <w:lang w:val="en-AU"/>
    </w:rPr>
  </w:style>
  <w:style w:type="character" w:customStyle="1" w:styleId="Heading7Char">
    <w:name w:val="Heading 7 Char"/>
    <w:basedOn w:val="DefaultParagraphFont"/>
    <w:link w:val="Heading7"/>
    <w:uiPriority w:val="9"/>
    <w:semiHidden/>
    <w:rsid w:val="00076DF3"/>
    <w:rPr>
      <w:rFonts w:ascii="Calibri" w:eastAsia="Times New Roman" w:hAnsi="Calibri" w:cs="Times New Roman"/>
      <w:color w:val="000000"/>
      <w:sz w:val="24"/>
      <w:szCs w:val="24"/>
      <w:lang w:val="en-AU"/>
    </w:rPr>
  </w:style>
  <w:style w:type="character" w:customStyle="1" w:styleId="Heading8Char">
    <w:name w:val="Heading 8 Char"/>
    <w:basedOn w:val="DefaultParagraphFont"/>
    <w:link w:val="Heading8"/>
    <w:uiPriority w:val="9"/>
    <w:semiHidden/>
    <w:rsid w:val="00076DF3"/>
    <w:rPr>
      <w:rFonts w:ascii="Calibri" w:eastAsia="Times New Roman" w:hAnsi="Calibri" w:cs="Times New Roman"/>
      <w:i/>
      <w:iCs/>
      <w:color w:val="000000"/>
      <w:sz w:val="24"/>
      <w:szCs w:val="24"/>
      <w:lang w:val="en-AU"/>
    </w:rPr>
  </w:style>
  <w:style w:type="character" w:customStyle="1" w:styleId="Heading9Char">
    <w:name w:val="Heading 9 Char"/>
    <w:basedOn w:val="DefaultParagraphFont"/>
    <w:link w:val="Heading9"/>
    <w:uiPriority w:val="9"/>
    <w:semiHidden/>
    <w:rsid w:val="00076DF3"/>
    <w:rPr>
      <w:rFonts w:ascii="Cambria" w:eastAsia="Times New Roman" w:hAnsi="Cambria" w:cs="Times New Roman"/>
      <w:color w:val="000000"/>
      <w:lang w:val="en-AU"/>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s>
</file>

<file path=word/webSettings.xml><?xml version="1.0" encoding="utf-8"?>
<w:webSettings xmlns:r="http://schemas.openxmlformats.org/officeDocument/2006/relationships" xmlns:w="http://schemas.openxmlformats.org/wordprocessingml/2006/main">
  <w:divs>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1499</TotalTime>
  <Pages>22</Pages>
  <Words>5577</Words>
  <Characters>3179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7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Liam O'Sullivan</dc:creator>
  <cp:lastModifiedBy>Liam</cp:lastModifiedBy>
  <cp:revision>1540</cp:revision>
  <cp:lastPrinted>2010-06-22T06:42:00Z</cp:lastPrinted>
  <dcterms:created xsi:type="dcterms:W3CDTF">2010-06-18T07:11:00Z</dcterms:created>
  <dcterms:modified xsi:type="dcterms:W3CDTF">2010-06-22T06:49: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4</vt:lpwstr>
  </property>
  <property fmtid="{D5CDD505-2E9C-101B-9397-08002B2CF9AE}" pid="8" name="Issue">
    <vt:lpwstr>1.0</vt:lpwstr>
  </property>
  <property fmtid="{D5CDD505-2E9C-101B-9397-08002B2CF9AE}" pid="9" name="Student_Manager">
    <vt:lpwstr>Michael Hamilton</vt:lpwstr>
  </property>
</Properties>
</file>